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153AFA5A" w14:textId="77777777" w:rsidR="00556E2F" w:rsidRDefault="004F6192">
          <w:pPr>
            <w:pStyle w:val="TOC1"/>
            <w:tabs>
              <w:tab w:val="left" w:pos="400"/>
              <w:tab w:val="right" w:leader="dot" w:pos="9628"/>
            </w:tabs>
            <w:rPr>
              <w:smallCaps w:val="0"/>
              <w:noProof/>
              <w:sz w:val="22"/>
              <w:szCs w:val="22"/>
              <w:lang w:val="en-GB" w:eastAsia="en-GB"/>
            </w:rPr>
          </w:pPr>
          <w:r w:rsidRPr="00BD0521">
            <w:fldChar w:fldCharType="begin"/>
          </w:r>
          <w:r w:rsidRPr="00BD0521">
            <w:instrText xml:space="preserve"> TOC \o "1-3" \h \z \u </w:instrText>
          </w:r>
          <w:r w:rsidRPr="00BD0521">
            <w:fldChar w:fldCharType="separate"/>
          </w:r>
          <w:hyperlink w:anchor="_Toc451959989" w:history="1">
            <w:r w:rsidR="00556E2F" w:rsidRPr="00EE0381">
              <w:rPr>
                <w:rStyle w:val="Hyperlink"/>
                <w:noProof/>
              </w:rPr>
              <w:t>1</w:t>
            </w:r>
            <w:r w:rsidR="00556E2F">
              <w:rPr>
                <w:smallCaps w:val="0"/>
                <w:noProof/>
                <w:sz w:val="22"/>
                <w:szCs w:val="22"/>
                <w:lang w:val="en-GB" w:eastAsia="en-GB"/>
              </w:rPr>
              <w:tab/>
            </w:r>
            <w:r w:rsidR="00556E2F" w:rsidRPr="00EE0381">
              <w:rPr>
                <w:rStyle w:val="Hyperlink"/>
                <w:noProof/>
              </w:rPr>
              <w:t>Introduktion</w:t>
            </w:r>
            <w:r w:rsidR="00556E2F">
              <w:rPr>
                <w:noProof/>
                <w:webHidden/>
              </w:rPr>
              <w:tab/>
            </w:r>
            <w:r w:rsidR="00556E2F">
              <w:rPr>
                <w:noProof/>
                <w:webHidden/>
              </w:rPr>
              <w:fldChar w:fldCharType="begin"/>
            </w:r>
            <w:r w:rsidR="00556E2F">
              <w:rPr>
                <w:noProof/>
                <w:webHidden/>
              </w:rPr>
              <w:instrText xml:space="preserve"> PAGEREF _Toc451959989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12A312A9" w14:textId="77777777" w:rsidR="00556E2F" w:rsidRDefault="00F36EAE">
          <w:pPr>
            <w:pStyle w:val="TOC1"/>
            <w:tabs>
              <w:tab w:val="left" w:pos="400"/>
              <w:tab w:val="right" w:leader="dot" w:pos="9628"/>
            </w:tabs>
            <w:rPr>
              <w:smallCaps w:val="0"/>
              <w:noProof/>
              <w:sz w:val="22"/>
              <w:szCs w:val="22"/>
              <w:lang w:val="en-GB" w:eastAsia="en-GB"/>
            </w:rPr>
          </w:pPr>
          <w:hyperlink w:anchor="_Toc451959990" w:history="1">
            <w:r w:rsidR="00556E2F" w:rsidRPr="00EE0381">
              <w:rPr>
                <w:rStyle w:val="Hyperlink"/>
                <w:noProof/>
              </w:rPr>
              <w:t>2</w:t>
            </w:r>
            <w:r w:rsidR="00556E2F">
              <w:rPr>
                <w:smallCaps w:val="0"/>
                <w:noProof/>
                <w:sz w:val="22"/>
                <w:szCs w:val="22"/>
                <w:lang w:val="en-GB" w:eastAsia="en-GB"/>
              </w:rPr>
              <w:tab/>
            </w:r>
            <w:r w:rsidR="00556E2F" w:rsidRPr="00EE0381">
              <w:rPr>
                <w:rStyle w:val="Hyperlink"/>
                <w:noProof/>
              </w:rPr>
              <w:t>Læsevejledning</w:t>
            </w:r>
            <w:r w:rsidR="00556E2F">
              <w:rPr>
                <w:noProof/>
                <w:webHidden/>
              </w:rPr>
              <w:tab/>
            </w:r>
            <w:r w:rsidR="00556E2F">
              <w:rPr>
                <w:noProof/>
                <w:webHidden/>
              </w:rPr>
              <w:fldChar w:fldCharType="begin"/>
            </w:r>
            <w:r w:rsidR="00556E2F">
              <w:rPr>
                <w:noProof/>
                <w:webHidden/>
              </w:rPr>
              <w:instrText xml:space="preserve"> PAGEREF _Toc451959990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150F8735" w14:textId="77777777" w:rsidR="00556E2F" w:rsidRDefault="00F36EAE">
          <w:pPr>
            <w:pStyle w:val="TOC1"/>
            <w:tabs>
              <w:tab w:val="left" w:pos="400"/>
              <w:tab w:val="right" w:leader="dot" w:pos="9628"/>
            </w:tabs>
            <w:rPr>
              <w:smallCaps w:val="0"/>
              <w:noProof/>
              <w:sz w:val="22"/>
              <w:szCs w:val="22"/>
              <w:lang w:val="en-GB" w:eastAsia="en-GB"/>
            </w:rPr>
          </w:pPr>
          <w:hyperlink w:anchor="_Toc451959991" w:history="1">
            <w:r w:rsidR="00556E2F" w:rsidRPr="00EE0381">
              <w:rPr>
                <w:rStyle w:val="Hyperlink"/>
                <w:noProof/>
              </w:rPr>
              <w:t>3</w:t>
            </w:r>
            <w:r w:rsidR="00556E2F">
              <w:rPr>
                <w:smallCaps w:val="0"/>
                <w:noProof/>
                <w:sz w:val="22"/>
                <w:szCs w:val="22"/>
                <w:lang w:val="en-GB" w:eastAsia="en-GB"/>
              </w:rPr>
              <w:tab/>
            </w:r>
            <w:r w:rsidR="00556E2F" w:rsidRPr="00EE0381">
              <w:rPr>
                <w:rStyle w:val="Hyperlink"/>
                <w:noProof/>
              </w:rPr>
              <w:t>Termliste</w:t>
            </w:r>
            <w:r w:rsidR="00556E2F">
              <w:rPr>
                <w:noProof/>
                <w:webHidden/>
              </w:rPr>
              <w:tab/>
            </w:r>
            <w:r w:rsidR="00556E2F">
              <w:rPr>
                <w:noProof/>
                <w:webHidden/>
              </w:rPr>
              <w:fldChar w:fldCharType="begin"/>
            </w:r>
            <w:r w:rsidR="00556E2F">
              <w:rPr>
                <w:noProof/>
                <w:webHidden/>
              </w:rPr>
              <w:instrText xml:space="preserve"> PAGEREF _Toc451959991 \h </w:instrText>
            </w:r>
            <w:r w:rsidR="00556E2F">
              <w:rPr>
                <w:noProof/>
                <w:webHidden/>
              </w:rPr>
            </w:r>
            <w:r w:rsidR="00556E2F">
              <w:rPr>
                <w:noProof/>
                <w:webHidden/>
              </w:rPr>
              <w:fldChar w:fldCharType="separate"/>
            </w:r>
            <w:r w:rsidR="00556E2F">
              <w:rPr>
                <w:noProof/>
                <w:webHidden/>
              </w:rPr>
              <w:t>3</w:t>
            </w:r>
            <w:r w:rsidR="00556E2F">
              <w:rPr>
                <w:noProof/>
                <w:webHidden/>
              </w:rPr>
              <w:fldChar w:fldCharType="end"/>
            </w:r>
          </w:hyperlink>
        </w:p>
        <w:p w14:paraId="0FC2BD5F" w14:textId="77777777" w:rsidR="00556E2F" w:rsidRDefault="00F36EAE">
          <w:pPr>
            <w:pStyle w:val="TOC1"/>
            <w:tabs>
              <w:tab w:val="left" w:pos="400"/>
              <w:tab w:val="right" w:leader="dot" w:pos="9628"/>
            </w:tabs>
            <w:rPr>
              <w:smallCaps w:val="0"/>
              <w:noProof/>
              <w:sz w:val="22"/>
              <w:szCs w:val="22"/>
              <w:lang w:val="en-GB" w:eastAsia="en-GB"/>
            </w:rPr>
          </w:pPr>
          <w:hyperlink w:anchor="_Toc451959992" w:history="1">
            <w:r w:rsidR="00556E2F" w:rsidRPr="00EE0381">
              <w:rPr>
                <w:rStyle w:val="Hyperlink"/>
                <w:noProof/>
              </w:rPr>
              <w:t>4</w:t>
            </w:r>
            <w:r w:rsidR="00556E2F">
              <w:rPr>
                <w:smallCaps w:val="0"/>
                <w:noProof/>
                <w:sz w:val="22"/>
                <w:szCs w:val="22"/>
                <w:lang w:val="en-GB" w:eastAsia="en-GB"/>
              </w:rPr>
              <w:tab/>
            </w:r>
            <w:r w:rsidR="00556E2F" w:rsidRPr="00EE0381">
              <w:rPr>
                <w:rStyle w:val="Hyperlink"/>
                <w:noProof/>
              </w:rPr>
              <w:t>Systemoversigt</w:t>
            </w:r>
            <w:r w:rsidR="00556E2F">
              <w:rPr>
                <w:noProof/>
                <w:webHidden/>
              </w:rPr>
              <w:tab/>
            </w:r>
            <w:r w:rsidR="00556E2F">
              <w:rPr>
                <w:noProof/>
                <w:webHidden/>
              </w:rPr>
              <w:fldChar w:fldCharType="begin"/>
            </w:r>
            <w:r w:rsidR="00556E2F">
              <w:rPr>
                <w:noProof/>
                <w:webHidden/>
              </w:rPr>
              <w:instrText xml:space="preserve"> PAGEREF _Toc451959992 \h </w:instrText>
            </w:r>
            <w:r w:rsidR="00556E2F">
              <w:rPr>
                <w:noProof/>
                <w:webHidden/>
              </w:rPr>
            </w:r>
            <w:r w:rsidR="00556E2F">
              <w:rPr>
                <w:noProof/>
                <w:webHidden/>
              </w:rPr>
              <w:fldChar w:fldCharType="separate"/>
            </w:r>
            <w:r w:rsidR="00556E2F">
              <w:rPr>
                <w:noProof/>
                <w:webHidden/>
              </w:rPr>
              <w:t>4</w:t>
            </w:r>
            <w:r w:rsidR="00556E2F">
              <w:rPr>
                <w:noProof/>
                <w:webHidden/>
              </w:rPr>
              <w:fldChar w:fldCharType="end"/>
            </w:r>
          </w:hyperlink>
        </w:p>
        <w:p w14:paraId="3CE79312" w14:textId="77777777" w:rsidR="00556E2F" w:rsidRDefault="00F36EAE">
          <w:pPr>
            <w:pStyle w:val="TOC2"/>
            <w:tabs>
              <w:tab w:val="left" w:pos="880"/>
              <w:tab w:val="right" w:leader="dot" w:pos="9628"/>
            </w:tabs>
            <w:rPr>
              <w:smallCaps w:val="0"/>
              <w:noProof/>
              <w:sz w:val="22"/>
              <w:szCs w:val="22"/>
              <w:lang w:val="en-GB" w:eastAsia="en-GB"/>
            </w:rPr>
          </w:pPr>
          <w:hyperlink w:anchor="_Toc451959993" w:history="1">
            <w:r w:rsidR="00556E2F" w:rsidRPr="00EE0381">
              <w:rPr>
                <w:rStyle w:val="Hyperlink"/>
                <w:noProof/>
              </w:rPr>
              <w:t>4.1</w:t>
            </w:r>
            <w:r w:rsidR="00556E2F">
              <w:rPr>
                <w:smallCaps w:val="0"/>
                <w:noProof/>
                <w:sz w:val="22"/>
                <w:szCs w:val="22"/>
                <w:lang w:val="en-GB" w:eastAsia="en-GB"/>
              </w:rPr>
              <w:tab/>
            </w:r>
            <w:r w:rsidR="00556E2F" w:rsidRPr="00EE0381">
              <w:rPr>
                <w:rStyle w:val="Hyperlink"/>
                <w:noProof/>
              </w:rPr>
              <w:t>System kontekst</w:t>
            </w:r>
            <w:r w:rsidR="00556E2F">
              <w:rPr>
                <w:noProof/>
                <w:webHidden/>
              </w:rPr>
              <w:tab/>
            </w:r>
            <w:r w:rsidR="00556E2F">
              <w:rPr>
                <w:noProof/>
                <w:webHidden/>
              </w:rPr>
              <w:fldChar w:fldCharType="begin"/>
            </w:r>
            <w:r w:rsidR="00556E2F">
              <w:rPr>
                <w:noProof/>
                <w:webHidden/>
              </w:rPr>
              <w:instrText xml:space="preserve"> PAGEREF _Toc451959993 \h </w:instrText>
            </w:r>
            <w:r w:rsidR="00556E2F">
              <w:rPr>
                <w:noProof/>
                <w:webHidden/>
              </w:rPr>
            </w:r>
            <w:r w:rsidR="00556E2F">
              <w:rPr>
                <w:noProof/>
                <w:webHidden/>
              </w:rPr>
              <w:fldChar w:fldCharType="separate"/>
            </w:r>
            <w:r w:rsidR="00556E2F">
              <w:rPr>
                <w:noProof/>
                <w:webHidden/>
              </w:rPr>
              <w:t>4</w:t>
            </w:r>
            <w:r w:rsidR="00556E2F">
              <w:rPr>
                <w:noProof/>
                <w:webHidden/>
              </w:rPr>
              <w:fldChar w:fldCharType="end"/>
            </w:r>
          </w:hyperlink>
        </w:p>
        <w:p w14:paraId="1B01DDCD" w14:textId="77777777" w:rsidR="00556E2F" w:rsidRDefault="00F36EAE">
          <w:pPr>
            <w:pStyle w:val="TOC2"/>
            <w:tabs>
              <w:tab w:val="left" w:pos="880"/>
              <w:tab w:val="right" w:leader="dot" w:pos="9628"/>
            </w:tabs>
            <w:rPr>
              <w:smallCaps w:val="0"/>
              <w:noProof/>
              <w:sz w:val="22"/>
              <w:szCs w:val="22"/>
              <w:lang w:val="en-GB" w:eastAsia="en-GB"/>
            </w:rPr>
          </w:pPr>
          <w:hyperlink w:anchor="_Toc451959994" w:history="1">
            <w:r w:rsidR="00556E2F" w:rsidRPr="00EE0381">
              <w:rPr>
                <w:rStyle w:val="Hyperlink"/>
                <w:noProof/>
              </w:rPr>
              <w:t>4.2</w:t>
            </w:r>
            <w:r w:rsidR="00556E2F">
              <w:rPr>
                <w:smallCaps w:val="0"/>
                <w:noProof/>
                <w:sz w:val="22"/>
                <w:szCs w:val="22"/>
                <w:lang w:val="en-GB" w:eastAsia="en-GB"/>
              </w:rPr>
              <w:tab/>
            </w:r>
            <w:r w:rsidR="00556E2F" w:rsidRPr="00EE0381">
              <w:rPr>
                <w:rStyle w:val="Hyperlink"/>
                <w:noProof/>
              </w:rPr>
              <w:t>System introduktion</w:t>
            </w:r>
            <w:r w:rsidR="00556E2F">
              <w:rPr>
                <w:noProof/>
                <w:webHidden/>
              </w:rPr>
              <w:tab/>
            </w:r>
            <w:r w:rsidR="00556E2F">
              <w:rPr>
                <w:noProof/>
                <w:webHidden/>
              </w:rPr>
              <w:fldChar w:fldCharType="begin"/>
            </w:r>
            <w:r w:rsidR="00556E2F">
              <w:rPr>
                <w:noProof/>
                <w:webHidden/>
              </w:rPr>
              <w:instrText xml:space="preserve"> PAGEREF _Toc451959994 \h </w:instrText>
            </w:r>
            <w:r w:rsidR="00556E2F">
              <w:rPr>
                <w:noProof/>
                <w:webHidden/>
              </w:rPr>
            </w:r>
            <w:r w:rsidR="00556E2F">
              <w:rPr>
                <w:noProof/>
                <w:webHidden/>
              </w:rPr>
              <w:fldChar w:fldCharType="separate"/>
            </w:r>
            <w:r w:rsidR="00556E2F">
              <w:rPr>
                <w:noProof/>
                <w:webHidden/>
              </w:rPr>
              <w:t>6</w:t>
            </w:r>
            <w:r w:rsidR="00556E2F">
              <w:rPr>
                <w:noProof/>
                <w:webHidden/>
              </w:rPr>
              <w:fldChar w:fldCharType="end"/>
            </w:r>
          </w:hyperlink>
        </w:p>
        <w:p w14:paraId="31A6C728" w14:textId="77777777" w:rsidR="00556E2F" w:rsidRDefault="00F36EAE">
          <w:pPr>
            <w:pStyle w:val="TOC3"/>
            <w:tabs>
              <w:tab w:val="left" w:pos="1100"/>
              <w:tab w:val="right" w:leader="dot" w:pos="9628"/>
            </w:tabs>
            <w:rPr>
              <w:smallCaps w:val="0"/>
              <w:noProof/>
              <w:sz w:val="22"/>
              <w:szCs w:val="22"/>
              <w:lang w:val="en-GB" w:eastAsia="en-GB"/>
            </w:rPr>
          </w:pPr>
          <w:hyperlink w:anchor="_Toc451959995" w:history="1">
            <w:r w:rsidR="00556E2F" w:rsidRPr="00EE0381">
              <w:rPr>
                <w:rStyle w:val="Hyperlink"/>
                <w:noProof/>
              </w:rPr>
              <w:t>4.2.1</w:t>
            </w:r>
            <w:r w:rsidR="00556E2F">
              <w:rPr>
                <w:smallCaps w:val="0"/>
                <w:noProof/>
                <w:sz w:val="22"/>
                <w:szCs w:val="22"/>
                <w:lang w:val="en-GB" w:eastAsia="en-GB"/>
              </w:rPr>
              <w:tab/>
            </w:r>
            <w:r w:rsidR="00556E2F" w:rsidRPr="00EE0381">
              <w:rPr>
                <w:rStyle w:val="Hyperlink"/>
                <w:noProof/>
              </w:rPr>
              <w:t>Domænemodel</w:t>
            </w:r>
            <w:r w:rsidR="00556E2F">
              <w:rPr>
                <w:noProof/>
                <w:webHidden/>
              </w:rPr>
              <w:tab/>
            </w:r>
            <w:r w:rsidR="00556E2F">
              <w:rPr>
                <w:noProof/>
                <w:webHidden/>
              </w:rPr>
              <w:fldChar w:fldCharType="begin"/>
            </w:r>
            <w:r w:rsidR="00556E2F">
              <w:rPr>
                <w:noProof/>
                <w:webHidden/>
              </w:rPr>
              <w:instrText xml:space="preserve"> PAGEREF _Toc451959995 \h </w:instrText>
            </w:r>
            <w:r w:rsidR="00556E2F">
              <w:rPr>
                <w:noProof/>
                <w:webHidden/>
              </w:rPr>
            </w:r>
            <w:r w:rsidR="00556E2F">
              <w:rPr>
                <w:noProof/>
                <w:webHidden/>
              </w:rPr>
              <w:fldChar w:fldCharType="separate"/>
            </w:r>
            <w:r w:rsidR="00556E2F">
              <w:rPr>
                <w:noProof/>
                <w:webHidden/>
              </w:rPr>
              <w:t>6</w:t>
            </w:r>
            <w:r w:rsidR="00556E2F">
              <w:rPr>
                <w:noProof/>
                <w:webHidden/>
              </w:rPr>
              <w:fldChar w:fldCharType="end"/>
            </w:r>
          </w:hyperlink>
        </w:p>
        <w:p w14:paraId="66332085" w14:textId="77777777" w:rsidR="00556E2F" w:rsidRDefault="00F36EAE">
          <w:pPr>
            <w:pStyle w:val="TOC1"/>
            <w:tabs>
              <w:tab w:val="left" w:pos="400"/>
              <w:tab w:val="right" w:leader="dot" w:pos="9628"/>
            </w:tabs>
            <w:rPr>
              <w:smallCaps w:val="0"/>
              <w:noProof/>
              <w:sz w:val="22"/>
              <w:szCs w:val="22"/>
              <w:lang w:val="en-GB" w:eastAsia="en-GB"/>
            </w:rPr>
          </w:pPr>
          <w:hyperlink w:anchor="_Toc451959996" w:history="1">
            <w:r w:rsidR="00556E2F" w:rsidRPr="00EE0381">
              <w:rPr>
                <w:rStyle w:val="Hyperlink"/>
                <w:noProof/>
              </w:rPr>
              <w:t>5</w:t>
            </w:r>
            <w:r w:rsidR="00556E2F">
              <w:rPr>
                <w:smallCaps w:val="0"/>
                <w:noProof/>
                <w:sz w:val="22"/>
                <w:szCs w:val="22"/>
                <w:lang w:val="en-GB" w:eastAsia="en-GB"/>
              </w:rPr>
              <w:tab/>
            </w:r>
            <w:r w:rsidR="00556E2F" w:rsidRPr="00EE0381">
              <w:rPr>
                <w:rStyle w:val="Hyperlink"/>
                <w:noProof/>
              </w:rPr>
              <w:t>User stories</w:t>
            </w:r>
            <w:r w:rsidR="00556E2F">
              <w:rPr>
                <w:noProof/>
                <w:webHidden/>
              </w:rPr>
              <w:tab/>
            </w:r>
            <w:r w:rsidR="00556E2F">
              <w:rPr>
                <w:noProof/>
                <w:webHidden/>
              </w:rPr>
              <w:fldChar w:fldCharType="begin"/>
            </w:r>
            <w:r w:rsidR="00556E2F">
              <w:rPr>
                <w:noProof/>
                <w:webHidden/>
              </w:rPr>
              <w:instrText xml:space="preserve"> PAGEREF _Toc451959996 \h </w:instrText>
            </w:r>
            <w:r w:rsidR="00556E2F">
              <w:rPr>
                <w:noProof/>
                <w:webHidden/>
              </w:rPr>
            </w:r>
            <w:r w:rsidR="00556E2F">
              <w:rPr>
                <w:noProof/>
                <w:webHidden/>
              </w:rPr>
              <w:fldChar w:fldCharType="separate"/>
            </w:r>
            <w:r w:rsidR="00556E2F">
              <w:rPr>
                <w:noProof/>
                <w:webHidden/>
              </w:rPr>
              <w:t>7</w:t>
            </w:r>
            <w:r w:rsidR="00556E2F">
              <w:rPr>
                <w:noProof/>
                <w:webHidden/>
              </w:rPr>
              <w:fldChar w:fldCharType="end"/>
            </w:r>
          </w:hyperlink>
        </w:p>
        <w:p w14:paraId="52738A19" w14:textId="77777777" w:rsidR="00556E2F" w:rsidRDefault="00F36EAE">
          <w:pPr>
            <w:pStyle w:val="TOC1"/>
            <w:tabs>
              <w:tab w:val="left" w:pos="400"/>
              <w:tab w:val="right" w:leader="dot" w:pos="9628"/>
            </w:tabs>
            <w:rPr>
              <w:smallCaps w:val="0"/>
              <w:noProof/>
              <w:sz w:val="22"/>
              <w:szCs w:val="22"/>
              <w:lang w:val="en-GB" w:eastAsia="en-GB"/>
            </w:rPr>
          </w:pPr>
          <w:hyperlink w:anchor="_Toc451959997" w:history="1">
            <w:r w:rsidR="00556E2F" w:rsidRPr="00EE0381">
              <w:rPr>
                <w:rStyle w:val="Hyperlink"/>
                <w:noProof/>
              </w:rPr>
              <w:t>6</w:t>
            </w:r>
            <w:r w:rsidR="00556E2F">
              <w:rPr>
                <w:smallCaps w:val="0"/>
                <w:noProof/>
                <w:sz w:val="22"/>
                <w:szCs w:val="22"/>
                <w:lang w:val="en-GB" w:eastAsia="en-GB"/>
              </w:rPr>
              <w:tab/>
            </w:r>
            <w:r w:rsidR="00556E2F" w:rsidRPr="00EE0381">
              <w:rPr>
                <w:rStyle w:val="Hyperlink"/>
                <w:noProof/>
              </w:rPr>
              <w:t>Logisk View</w:t>
            </w:r>
            <w:r w:rsidR="00556E2F">
              <w:rPr>
                <w:noProof/>
                <w:webHidden/>
              </w:rPr>
              <w:tab/>
            </w:r>
            <w:r w:rsidR="00556E2F">
              <w:rPr>
                <w:noProof/>
                <w:webHidden/>
              </w:rPr>
              <w:fldChar w:fldCharType="begin"/>
            </w:r>
            <w:r w:rsidR="00556E2F">
              <w:rPr>
                <w:noProof/>
                <w:webHidden/>
              </w:rPr>
              <w:instrText xml:space="preserve"> PAGEREF _Toc451959997 \h </w:instrText>
            </w:r>
            <w:r w:rsidR="00556E2F">
              <w:rPr>
                <w:noProof/>
                <w:webHidden/>
              </w:rPr>
            </w:r>
            <w:r w:rsidR="00556E2F">
              <w:rPr>
                <w:noProof/>
                <w:webHidden/>
              </w:rPr>
              <w:fldChar w:fldCharType="separate"/>
            </w:r>
            <w:r w:rsidR="00556E2F">
              <w:rPr>
                <w:noProof/>
                <w:webHidden/>
              </w:rPr>
              <w:t>7</w:t>
            </w:r>
            <w:r w:rsidR="00556E2F">
              <w:rPr>
                <w:noProof/>
                <w:webHidden/>
              </w:rPr>
              <w:fldChar w:fldCharType="end"/>
            </w:r>
          </w:hyperlink>
        </w:p>
        <w:p w14:paraId="3585BD9F" w14:textId="77777777" w:rsidR="00556E2F" w:rsidRDefault="00F36EAE">
          <w:pPr>
            <w:pStyle w:val="TOC2"/>
            <w:tabs>
              <w:tab w:val="left" w:pos="880"/>
              <w:tab w:val="right" w:leader="dot" w:pos="9628"/>
            </w:tabs>
            <w:rPr>
              <w:smallCaps w:val="0"/>
              <w:noProof/>
              <w:sz w:val="22"/>
              <w:szCs w:val="22"/>
              <w:lang w:val="en-GB" w:eastAsia="en-GB"/>
            </w:rPr>
          </w:pPr>
          <w:hyperlink w:anchor="_Toc451959998" w:history="1">
            <w:r w:rsidR="00556E2F" w:rsidRPr="00EE0381">
              <w:rPr>
                <w:rStyle w:val="Hyperlink"/>
                <w:noProof/>
              </w:rPr>
              <w:t>6.1</w:t>
            </w:r>
            <w:r w:rsidR="00556E2F">
              <w:rPr>
                <w:smallCaps w:val="0"/>
                <w:noProof/>
                <w:sz w:val="22"/>
                <w:szCs w:val="22"/>
                <w:lang w:val="en-GB" w:eastAsia="en-GB"/>
              </w:rPr>
              <w:tab/>
            </w:r>
            <w:r w:rsidR="00556E2F" w:rsidRPr="00EE0381">
              <w:rPr>
                <w:rStyle w:val="Hyperlink"/>
                <w:noProof/>
              </w:rPr>
              <w:t>Data Access Layer – Pristjek220Info</w:t>
            </w:r>
            <w:r w:rsidR="00556E2F">
              <w:rPr>
                <w:noProof/>
                <w:webHidden/>
              </w:rPr>
              <w:tab/>
            </w:r>
            <w:r w:rsidR="00556E2F">
              <w:rPr>
                <w:noProof/>
                <w:webHidden/>
              </w:rPr>
              <w:fldChar w:fldCharType="begin"/>
            </w:r>
            <w:r w:rsidR="00556E2F">
              <w:rPr>
                <w:noProof/>
                <w:webHidden/>
              </w:rPr>
              <w:instrText xml:space="preserve"> PAGEREF _Toc451959998 \h </w:instrText>
            </w:r>
            <w:r w:rsidR="00556E2F">
              <w:rPr>
                <w:noProof/>
                <w:webHidden/>
              </w:rPr>
            </w:r>
            <w:r w:rsidR="00556E2F">
              <w:rPr>
                <w:noProof/>
                <w:webHidden/>
              </w:rPr>
              <w:fldChar w:fldCharType="separate"/>
            </w:r>
            <w:r w:rsidR="00556E2F">
              <w:rPr>
                <w:noProof/>
                <w:webHidden/>
              </w:rPr>
              <w:t>8</w:t>
            </w:r>
            <w:r w:rsidR="00556E2F">
              <w:rPr>
                <w:noProof/>
                <w:webHidden/>
              </w:rPr>
              <w:fldChar w:fldCharType="end"/>
            </w:r>
          </w:hyperlink>
        </w:p>
        <w:p w14:paraId="66C83CC0" w14:textId="77777777" w:rsidR="00556E2F" w:rsidRDefault="00F36EAE">
          <w:pPr>
            <w:pStyle w:val="TOC2"/>
            <w:tabs>
              <w:tab w:val="left" w:pos="880"/>
              <w:tab w:val="right" w:leader="dot" w:pos="9628"/>
            </w:tabs>
            <w:rPr>
              <w:smallCaps w:val="0"/>
              <w:noProof/>
              <w:sz w:val="22"/>
              <w:szCs w:val="22"/>
              <w:lang w:val="en-GB" w:eastAsia="en-GB"/>
            </w:rPr>
          </w:pPr>
          <w:hyperlink w:anchor="_Toc451959999" w:history="1">
            <w:r w:rsidR="00556E2F" w:rsidRPr="00EE0381">
              <w:rPr>
                <w:rStyle w:val="Hyperlink"/>
                <w:noProof/>
                <w:lang w:val="en-GB"/>
              </w:rPr>
              <w:t>6.2</w:t>
            </w:r>
            <w:r w:rsidR="00556E2F">
              <w:rPr>
                <w:smallCaps w:val="0"/>
                <w:noProof/>
                <w:sz w:val="22"/>
                <w:szCs w:val="22"/>
                <w:lang w:val="en-GB" w:eastAsia="en-GB"/>
              </w:rPr>
              <w:tab/>
            </w:r>
            <w:r w:rsidR="00556E2F" w:rsidRPr="00EE0381">
              <w:rPr>
                <w:rStyle w:val="Hyperlink"/>
                <w:noProof/>
                <w:lang w:val="en-GB"/>
              </w:rPr>
              <w:t>Business Logic Layer - Shared Functionalities</w:t>
            </w:r>
            <w:r w:rsidR="00556E2F">
              <w:rPr>
                <w:noProof/>
                <w:webHidden/>
              </w:rPr>
              <w:tab/>
            </w:r>
            <w:r w:rsidR="00556E2F">
              <w:rPr>
                <w:noProof/>
                <w:webHidden/>
              </w:rPr>
              <w:fldChar w:fldCharType="begin"/>
            </w:r>
            <w:r w:rsidR="00556E2F">
              <w:rPr>
                <w:noProof/>
                <w:webHidden/>
              </w:rPr>
              <w:instrText xml:space="preserve"> PAGEREF _Toc451959999 \h </w:instrText>
            </w:r>
            <w:r w:rsidR="00556E2F">
              <w:rPr>
                <w:noProof/>
                <w:webHidden/>
              </w:rPr>
            </w:r>
            <w:r w:rsidR="00556E2F">
              <w:rPr>
                <w:noProof/>
                <w:webHidden/>
              </w:rPr>
              <w:fldChar w:fldCharType="separate"/>
            </w:r>
            <w:r w:rsidR="00556E2F">
              <w:rPr>
                <w:noProof/>
                <w:webHidden/>
              </w:rPr>
              <w:t>9</w:t>
            </w:r>
            <w:r w:rsidR="00556E2F">
              <w:rPr>
                <w:noProof/>
                <w:webHidden/>
              </w:rPr>
              <w:fldChar w:fldCharType="end"/>
            </w:r>
          </w:hyperlink>
        </w:p>
        <w:p w14:paraId="2ACF703C" w14:textId="77777777" w:rsidR="00556E2F" w:rsidRDefault="00F36EAE">
          <w:pPr>
            <w:pStyle w:val="TOC3"/>
            <w:tabs>
              <w:tab w:val="left" w:pos="1100"/>
              <w:tab w:val="right" w:leader="dot" w:pos="9628"/>
            </w:tabs>
            <w:rPr>
              <w:smallCaps w:val="0"/>
              <w:noProof/>
              <w:sz w:val="22"/>
              <w:szCs w:val="22"/>
              <w:lang w:val="en-GB" w:eastAsia="en-GB"/>
            </w:rPr>
          </w:pPr>
          <w:hyperlink w:anchor="_Toc451960000" w:history="1">
            <w:r w:rsidR="00556E2F" w:rsidRPr="00EE0381">
              <w:rPr>
                <w:rStyle w:val="Hyperlink"/>
                <w:noProof/>
              </w:rPr>
              <w:t>6.2.1</w:t>
            </w:r>
            <w:r w:rsidR="00556E2F">
              <w:rPr>
                <w:smallCaps w:val="0"/>
                <w:noProof/>
                <w:sz w:val="22"/>
                <w:szCs w:val="22"/>
                <w:lang w:val="en-GB" w:eastAsia="en-GB"/>
              </w:rPr>
              <w:tab/>
            </w:r>
            <w:r w:rsidR="00556E2F" w:rsidRPr="00EE0381">
              <w:rPr>
                <w:rStyle w:val="Hyperlink"/>
                <w:noProof/>
              </w:rPr>
              <w:t>Autofuldførelse</w:t>
            </w:r>
            <w:r w:rsidR="00556E2F">
              <w:rPr>
                <w:noProof/>
                <w:webHidden/>
              </w:rPr>
              <w:tab/>
            </w:r>
            <w:r w:rsidR="00556E2F">
              <w:rPr>
                <w:noProof/>
                <w:webHidden/>
              </w:rPr>
              <w:fldChar w:fldCharType="begin"/>
            </w:r>
            <w:r w:rsidR="00556E2F">
              <w:rPr>
                <w:noProof/>
                <w:webHidden/>
              </w:rPr>
              <w:instrText xml:space="preserve"> PAGEREF _Toc451960000 \h </w:instrText>
            </w:r>
            <w:r w:rsidR="00556E2F">
              <w:rPr>
                <w:noProof/>
                <w:webHidden/>
              </w:rPr>
            </w:r>
            <w:r w:rsidR="00556E2F">
              <w:rPr>
                <w:noProof/>
                <w:webHidden/>
              </w:rPr>
              <w:fldChar w:fldCharType="separate"/>
            </w:r>
            <w:r w:rsidR="00556E2F">
              <w:rPr>
                <w:noProof/>
                <w:webHidden/>
              </w:rPr>
              <w:t>10</w:t>
            </w:r>
            <w:r w:rsidR="00556E2F">
              <w:rPr>
                <w:noProof/>
                <w:webHidden/>
              </w:rPr>
              <w:fldChar w:fldCharType="end"/>
            </w:r>
          </w:hyperlink>
        </w:p>
        <w:p w14:paraId="73118982" w14:textId="77777777" w:rsidR="00556E2F" w:rsidRDefault="00F36EAE">
          <w:pPr>
            <w:pStyle w:val="TOC2"/>
            <w:tabs>
              <w:tab w:val="left" w:pos="880"/>
              <w:tab w:val="right" w:leader="dot" w:pos="9628"/>
            </w:tabs>
            <w:rPr>
              <w:smallCaps w:val="0"/>
              <w:noProof/>
              <w:sz w:val="22"/>
              <w:szCs w:val="22"/>
              <w:lang w:val="en-GB" w:eastAsia="en-GB"/>
            </w:rPr>
          </w:pPr>
          <w:hyperlink w:anchor="_Toc451960001" w:history="1">
            <w:r w:rsidR="00556E2F" w:rsidRPr="00EE0381">
              <w:rPr>
                <w:rStyle w:val="Hyperlink"/>
                <w:noProof/>
              </w:rPr>
              <w:t>6.3</w:t>
            </w:r>
            <w:r w:rsidR="00556E2F">
              <w:rPr>
                <w:smallCaps w:val="0"/>
                <w:noProof/>
                <w:sz w:val="22"/>
                <w:szCs w:val="22"/>
                <w:lang w:val="en-GB" w:eastAsia="en-GB"/>
              </w:rPr>
              <w:tab/>
            </w:r>
            <w:r w:rsidR="00556E2F" w:rsidRPr="00EE0381">
              <w:rPr>
                <w:rStyle w:val="Hyperlink"/>
                <w:noProof/>
              </w:rPr>
              <w:t>Consumer</w:t>
            </w:r>
            <w:r w:rsidR="00556E2F">
              <w:rPr>
                <w:noProof/>
                <w:webHidden/>
              </w:rPr>
              <w:tab/>
            </w:r>
            <w:r w:rsidR="00556E2F">
              <w:rPr>
                <w:noProof/>
                <w:webHidden/>
              </w:rPr>
              <w:fldChar w:fldCharType="begin"/>
            </w:r>
            <w:r w:rsidR="00556E2F">
              <w:rPr>
                <w:noProof/>
                <w:webHidden/>
              </w:rPr>
              <w:instrText xml:space="preserve"> PAGEREF _Toc451960001 \h </w:instrText>
            </w:r>
            <w:r w:rsidR="00556E2F">
              <w:rPr>
                <w:noProof/>
                <w:webHidden/>
              </w:rPr>
            </w:r>
            <w:r w:rsidR="00556E2F">
              <w:rPr>
                <w:noProof/>
                <w:webHidden/>
              </w:rPr>
              <w:fldChar w:fldCharType="separate"/>
            </w:r>
            <w:r w:rsidR="00556E2F">
              <w:rPr>
                <w:noProof/>
                <w:webHidden/>
              </w:rPr>
              <w:t>11</w:t>
            </w:r>
            <w:r w:rsidR="00556E2F">
              <w:rPr>
                <w:noProof/>
                <w:webHidden/>
              </w:rPr>
              <w:fldChar w:fldCharType="end"/>
            </w:r>
          </w:hyperlink>
        </w:p>
        <w:p w14:paraId="02D526A8" w14:textId="77777777" w:rsidR="00556E2F" w:rsidRDefault="00F36EAE">
          <w:pPr>
            <w:pStyle w:val="TOC3"/>
            <w:tabs>
              <w:tab w:val="left" w:pos="1100"/>
              <w:tab w:val="right" w:leader="dot" w:pos="9628"/>
            </w:tabs>
            <w:rPr>
              <w:smallCaps w:val="0"/>
              <w:noProof/>
              <w:sz w:val="22"/>
              <w:szCs w:val="22"/>
              <w:lang w:val="en-GB" w:eastAsia="en-GB"/>
            </w:rPr>
          </w:pPr>
          <w:hyperlink w:anchor="_Toc451960002" w:history="1">
            <w:r w:rsidR="00556E2F" w:rsidRPr="00EE0381">
              <w:rPr>
                <w:rStyle w:val="Hyperlink"/>
                <w:noProof/>
              </w:rPr>
              <w:t>6.3.1</w:t>
            </w:r>
            <w:r w:rsidR="00556E2F">
              <w:rPr>
                <w:smallCaps w:val="0"/>
                <w:noProof/>
                <w:sz w:val="22"/>
                <w:szCs w:val="22"/>
                <w:lang w:val="en-GB" w:eastAsia="en-GB"/>
              </w:rPr>
              <w:tab/>
            </w:r>
            <w:r w:rsidR="00556E2F" w:rsidRPr="00EE0381">
              <w:rPr>
                <w:rStyle w:val="Hyperlink"/>
                <w:noProof/>
              </w:rPr>
              <w:t>Indtast indkøbsliste</w:t>
            </w:r>
            <w:r w:rsidR="00556E2F">
              <w:rPr>
                <w:noProof/>
                <w:webHidden/>
              </w:rPr>
              <w:tab/>
            </w:r>
            <w:r w:rsidR="00556E2F">
              <w:rPr>
                <w:noProof/>
                <w:webHidden/>
              </w:rPr>
              <w:fldChar w:fldCharType="begin"/>
            </w:r>
            <w:r w:rsidR="00556E2F">
              <w:rPr>
                <w:noProof/>
                <w:webHidden/>
              </w:rPr>
              <w:instrText xml:space="preserve"> PAGEREF _Toc451960002 \h </w:instrText>
            </w:r>
            <w:r w:rsidR="00556E2F">
              <w:rPr>
                <w:noProof/>
                <w:webHidden/>
              </w:rPr>
            </w:r>
            <w:r w:rsidR="00556E2F">
              <w:rPr>
                <w:noProof/>
                <w:webHidden/>
              </w:rPr>
              <w:fldChar w:fldCharType="separate"/>
            </w:r>
            <w:r w:rsidR="00556E2F">
              <w:rPr>
                <w:noProof/>
                <w:webHidden/>
              </w:rPr>
              <w:t>14</w:t>
            </w:r>
            <w:r w:rsidR="00556E2F">
              <w:rPr>
                <w:noProof/>
                <w:webHidden/>
              </w:rPr>
              <w:fldChar w:fldCharType="end"/>
            </w:r>
          </w:hyperlink>
        </w:p>
        <w:p w14:paraId="4638BA32" w14:textId="77777777" w:rsidR="00556E2F" w:rsidRDefault="00F36EAE">
          <w:pPr>
            <w:pStyle w:val="TOC3"/>
            <w:tabs>
              <w:tab w:val="left" w:pos="1100"/>
              <w:tab w:val="right" w:leader="dot" w:pos="9628"/>
            </w:tabs>
            <w:rPr>
              <w:smallCaps w:val="0"/>
              <w:noProof/>
              <w:sz w:val="22"/>
              <w:szCs w:val="22"/>
              <w:lang w:val="en-GB" w:eastAsia="en-GB"/>
            </w:rPr>
          </w:pPr>
          <w:hyperlink w:anchor="_Toc451960003" w:history="1">
            <w:r w:rsidR="00556E2F" w:rsidRPr="00EE0381">
              <w:rPr>
                <w:rStyle w:val="Hyperlink"/>
                <w:noProof/>
              </w:rPr>
              <w:t>6.3.2</w:t>
            </w:r>
            <w:r w:rsidR="00556E2F">
              <w:rPr>
                <w:smallCaps w:val="0"/>
                <w:noProof/>
                <w:sz w:val="22"/>
                <w:szCs w:val="22"/>
                <w:lang w:val="en-GB" w:eastAsia="en-GB"/>
              </w:rPr>
              <w:tab/>
            </w:r>
            <w:r w:rsidR="00556E2F" w:rsidRPr="00EE0381">
              <w:rPr>
                <w:rStyle w:val="Hyperlink"/>
                <w:noProof/>
              </w:rPr>
              <w:t>Find ud af hvor produkterne fra indkøbslisten kan købes billigst</w:t>
            </w:r>
            <w:r w:rsidR="00556E2F">
              <w:rPr>
                <w:noProof/>
                <w:webHidden/>
              </w:rPr>
              <w:tab/>
            </w:r>
            <w:r w:rsidR="00556E2F">
              <w:rPr>
                <w:noProof/>
                <w:webHidden/>
              </w:rPr>
              <w:fldChar w:fldCharType="begin"/>
            </w:r>
            <w:r w:rsidR="00556E2F">
              <w:rPr>
                <w:noProof/>
                <w:webHidden/>
              </w:rPr>
              <w:instrText xml:space="preserve"> PAGEREF _Toc451960003 \h </w:instrText>
            </w:r>
            <w:r w:rsidR="00556E2F">
              <w:rPr>
                <w:noProof/>
                <w:webHidden/>
              </w:rPr>
            </w:r>
            <w:r w:rsidR="00556E2F">
              <w:rPr>
                <w:noProof/>
                <w:webHidden/>
              </w:rPr>
              <w:fldChar w:fldCharType="separate"/>
            </w:r>
            <w:r w:rsidR="00556E2F">
              <w:rPr>
                <w:noProof/>
                <w:webHidden/>
              </w:rPr>
              <w:t>15</w:t>
            </w:r>
            <w:r w:rsidR="00556E2F">
              <w:rPr>
                <w:noProof/>
                <w:webHidden/>
              </w:rPr>
              <w:fldChar w:fldCharType="end"/>
            </w:r>
          </w:hyperlink>
        </w:p>
        <w:p w14:paraId="094BEEBB" w14:textId="77777777" w:rsidR="00556E2F" w:rsidRDefault="00F36EAE">
          <w:pPr>
            <w:pStyle w:val="TOC3"/>
            <w:tabs>
              <w:tab w:val="left" w:pos="1100"/>
              <w:tab w:val="right" w:leader="dot" w:pos="9628"/>
            </w:tabs>
            <w:rPr>
              <w:smallCaps w:val="0"/>
              <w:noProof/>
              <w:sz w:val="22"/>
              <w:szCs w:val="22"/>
              <w:lang w:val="en-GB" w:eastAsia="en-GB"/>
            </w:rPr>
          </w:pPr>
          <w:hyperlink w:anchor="_Toc451960004" w:history="1">
            <w:r w:rsidR="00556E2F" w:rsidRPr="00EE0381">
              <w:rPr>
                <w:rStyle w:val="Hyperlink"/>
                <w:noProof/>
              </w:rPr>
              <w:t>6.3.3</w:t>
            </w:r>
            <w:r w:rsidR="00556E2F">
              <w:rPr>
                <w:smallCaps w:val="0"/>
                <w:noProof/>
                <w:sz w:val="22"/>
                <w:szCs w:val="22"/>
                <w:lang w:val="en-GB" w:eastAsia="en-GB"/>
              </w:rPr>
              <w:tab/>
            </w:r>
            <w:r w:rsidR="00556E2F" w:rsidRPr="00EE0381">
              <w:rPr>
                <w:rStyle w:val="Hyperlink"/>
                <w:noProof/>
              </w:rPr>
              <w:t>Finde hvilke forretninger der har et produkt</w:t>
            </w:r>
            <w:r w:rsidR="00556E2F">
              <w:rPr>
                <w:noProof/>
                <w:webHidden/>
              </w:rPr>
              <w:tab/>
            </w:r>
            <w:r w:rsidR="00556E2F">
              <w:rPr>
                <w:noProof/>
                <w:webHidden/>
              </w:rPr>
              <w:fldChar w:fldCharType="begin"/>
            </w:r>
            <w:r w:rsidR="00556E2F">
              <w:rPr>
                <w:noProof/>
                <w:webHidden/>
              </w:rPr>
              <w:instrText xml:space="preserve"> PAGEREF _Toc451960004 \h </w:instrText>
            </w:r>
            <w:r w:rsidR="00556E2F">
              <w:rPr>
                <w:noProof/>
                <w:webHidden/>
              </w:rPr>
            </w:r>
            <w:r w:rsidR="00556E2F">
              <w:rPr>
                <w:noProof/>
                <w:webHidden/>
              </w:rPr>
              <w:fldChar w:fldCharType="separate"/>
            </w:r>
            <w:r w:rsidR="00556E2F">
              <w:rPr>
                <w:noProof/>
                <w:webHidden/>
              </w:rPr>
              <w:t>16</w:t>
            </w:r>
            <w:r w:rsidR="00556E2F">
              <w:rPr>
                <w:noProof/>
                <w:webHidden/>
              </w:rPr>
              <w:fldChar w:fldCharType="end"/>
            </w:r>
          </w:hyperlink>
        </w:p>
        <w:p w14:paraId="411228E4" w14:textId="77777777" w:rsidR="00556E2F" w:rsidRDefault="00F36EAE">
          <w:pPr>
            <w:pStyle w:val="TOC3"/>
            <w:tabs>
              <w:tab w:val="left" w:pos="1100"/>
              <w:tab w:val="right" w:leader="dot" w:pos="9628"/>
            </w:tabs>
            <w:rPr>
              <w:smallCaps w:val="0"/>
              <w:noProof/>
              <w:sz w:val="22"/>
              <w:szCs w:val="22"/>
              <w:lang w:val="en-GB" w:eastAsia="en-GB"/>
            </w:rPr>
          </w:pPr>
          <w:hyperlink w:anchor="_Toc451960005" w:history="1">
            <w:r w:rsidR="00556E2F" w:rsidRPr="00EE0381">
              <w:rPr>
                <w:rStyle w:val="Hyperlink"/>
                <w:noProof/>
              </w:rPr>
              <w:t>6.3.4</w:t>
            </w:r>
            <w:r w:rsidR="00556E2F">
              <w:rPr>
                <w:smallCaps w:val="0"/>
                <w:noProof/>
                <w:sz w:val="22"/>
                <w:szCs w:val="22"/>
                <w:lang w:val="en-GB" w:eastAsia="en-GB"/>
              </w:rPr>
              <w:tab/>
            </w:r>
            <w:r w:rsidR="00556E2F" w:rsidRPr="00EE0381">
              <w:rPr>
                <w:rStyle w:val="Hyperlink"/>
                <w:noProof/>
              </w:rPr>
              <w:t>Send indkøbsliste på mail</w:t>
            </w:r>
            <w:r w:rsidR="00556E2F">
              <w:rPr>
                <w:noProof/>
                <w:webHidden/>
              </w:rPr>
              <w:tab/>
            </w:r>
            <w:r w:rsidR="00556E2F">
              <w:rPr>
                <w:noProof/>
                <w:webHidden/>
              </w:rPr>
              <w:fldChar w:fldCharType="begin"/>
            </w:r>
            <w:r w:rsidR="00556E2F">
              <w:rPr>
                <w:noProof/>
                <w:webHidden/>
              </w:rPr>
              <w:instrText xml:space="preserve"> PAGEREF _Toc451960005 \h </w:instrText>
            </w:r>
            <w:r w:rsidR="00556E2F">
              <w:rPr>
                <w:noProof/>
                <w:webHidden/>
              </w:rPr>
            </w:r>
            <w:r w:rsidR="00556E2F">
              <w:rPr>
                <w:noProof/>
                <w:webHidden/>
              </w:rPr>
              <w:fldChar w:fldCharType="separate"/>
            </w:r>
            <w:r w:rsidR="00556E2F">
              <w:rPr>
                <w:noProof/>
                <w:webHidden/>
              </w:rPr>
              <w:t>17</w:t>
            </w:r>
            <w:r w:rsidR="00556E2F">
              <w:rPr>
                <w:noProof/>
                <w:webHidden/>
              </w:rPr>
              <w:fldChar w:fldCharType="end"/>
            </w:r>
          </w:hyperlink>
        </w:p>
        <w:p w14:paraId="70B78C11" w14:textId="77777777" w:rsidR="00556E2F" w:rsidRDefault="00F36EAE">
          <w:pPr>
            <w:pStyle w:val="TOC2"/>
            <w:tabs>
              <w:tab w:val="left" w:pos="880"/>
              <w:tab w:val="right" w:leader="dot" w:pos="9628"/>
            </w:tabs>
            <w:rPr>
              <w:smallCaps w:val="0"/>
              <w:noProof/>
              <w:sz w:val="22"/>
              <w:szCs w:val="22"/>
              <w:lang w:val="en-GB" w:eastAsia="en-GB"/>
            </w:rPr>
          </w:pPr>
          <w:hyperlink w:anchor="_Toc451960006" w:history="1">
            <w:r w:rsidR="00556E2F" w:rsidRPr="00EE0381">
              <w:rPr>
                <w:rStyle w:val="Hyperlink"/>
                <w:noProof/>
              </w:rPr>
              <w:t>6.4</w:t>
            </w:r>
            <w:r w:rsidR="00556E2F">
              <w:rPr>
                <w:smallCaps w:val="0"/>
                <w:noProof/>
                <w:sz w:val="22"/>
                <w:szCs w:val="22"/>
                <w:lang w:val="en-GB" w:eastAsia="en-GB"/>
              </w:rPr>
              <w:tab/>
            </w:r>
            <w:r w:rsidR="00556E2F" w:rsidRPr="00EE0381">
              <w:rPr>
                <w:rStyle w:val="Hyperlink"/>
                <w:noProof/>
              </w:rPr>
              <w:t>Administration</w:t>
            </w:r>
            <w:r w:rsidR="00556E2F">
              <w:rPr>
                <w:noProof/>
                <w:webHidden/>
              </w:rPr>
              <w:tab/>
            </w:r>
            <w:r w:rsidR="00556E2F">
              <w:rPr>
                <w:noProof/>
                <w:webHidden/>
              </w:rPr>
              <w:fldChar w:fldCharType="begin"/>
            </w:r>
            <w:r w:rsidR="00556E2F">
              <w:rPr>
                <w:noProof/>
                <w:webHidden/>
              </w:rPr>
              <w:instrText xml:space="preserve"> PAGEREF _Toc451960006 \h </w:instrText>
            </w:r>
            <w:r w:rsidR="00556E2F">
              <w:rPr>
                <w:noProof/>
                <w:webHidden/>
              </w:rPr>
            </w:r>
            <w:r w:rsidR="00556E2F">
              <w:rPr>
                <w:noProof/>
                <w:webHidden/>
              </w:rPr>
              <w:fldChar w:fldCharType="separate"/>
            </w:r>
            <w:r w:rsidR="00556E2F">
              <w:rPr>
                <w:noProof/>
                <w:webHidden/>
              </w:rPr>
              <w:t>18</w:t>
            </w:r>
            <w:r w:rsidR="00556E2F">
              <w:rPr>
                <w:noProof/>
                <w:webHidden/>
              </w:rPr>
              <w:fldChar w:fldCharType="end"/>
            </w:r>
          </w:hyperlink>
        </w:p>
        <w:p w14:paraId="4C854ED4" w14:textId="77777777" w:rsidR="00556E2F" w:rsidRDefault="00F36EAE">
          <w:pPr>
            <w:pStyle w:val="TOC3"/>
            <w:tabs>
              <w:tab w:val="left" w:pos="1100"/>
              <w:tab w:val="right" w:leader="dot" w:pos="9628"/>
            </w:tabs>
            <w:rPr>
              <w:smallCaps w:val="0"/>
              <w:noProof/>
              <w:sz w:val="22"/>
              <w:szCs w:val="22"/>
              <w:lang w:val="en-GB" w:eastAsia="en-GB"/>
            </w:rPr>
          </w:pPr>
          <w:hyperlink w:anchor="_Toc451960007" w:history="1">
            <w:r w:rsidR="00556E2F" w:rsidRPr="00EE0381">
              <w:rPr>
                <w:rStyle w:val="Hyperlink"/>
                <w:noProof/>
                <w:lang w:val="en-GB"/>
              </w:rPr>
              <w:t>6.4.1</w:t>
            </w:r>
            <w:r w:rsidR="00556E2F">
              <w:rPr>
                <w:smallCaps w:val="0"/>
                <w:noProof/>
                <w:sz w:val="22"/>
                <w:szCs w:val="22"/>
                <w:lang w:val="en-GB" w:eastAsia="en-GB"/>
              </w:rPr>
              <w:tab/>
            </w:r>
            <w:r w:rsidR="00556E2F" w:rsidRPr="00EE0381">
              <w:rPr>
                <w:rStyle w:val="Hyperlink"/>
                <w:noProof/>
                <w:lang w:val="en-GB"/>
              </w:rPr>
              <w:t>Admin</w:t>
            </w:r>
            <w:r w:rsidR="00556E2F">
              <w:rPr>
                <w:noProof/>
                <w:webHidden/>
              </w:rPr>
              <w:tab/>
            </w:r>
            <w:r w:rsidR="00556E2F">
              <w:rPr>
                <w:noProof/>
                <w:webHidden/>
              </w:rPr>
              <w:fldChar w:fldCharType="begin"/>
            </w:r>
            <w:r w:rsidR="00556E2F">
              <w:rPr>
                <w:noProof/>
                <w:webHidden/>
              </w:rPr>
              <w:instrText xml:space="preserve"> PAGEREF _Toc451960007 \h </w:instrText>
            </w:r>
            <w:r w:rsidR="00556E2F">
              <w:rPr>
                <w:noProof/>
                <w:webHidden/>
              </w:rPr>
            </w:r>
            <w:r w:rsidR="00556E2F">
              <w:rPr>
                <w:noProof/>
                <w:webHidden/>
              </w:rPr>
              <w:fldChar w:fldCharType="separate"/>
            </w:r>
            <w:r w:rsidR="00556E2F">
              <w:rPr>
                <w:noProof/>
                <w:webHidden/>
              </w:rPr>
              <w:t>20</w:t>
            </w:r>
            <w:r w:rsidR="00556E2F">
              <w:rPr>
                <w:noProof/>
                <w:webHidden/>
              </w:rPr>
              <w:fldChar w:fldCharType="end"/>
            </w:r>
          </w:hyperlink>
        </w:p>
        <w:p w14:paraId="312DEF29" w14:textId="77777777" w:rsidR="00556E2F" w:rsidRDefault="00F36EAE">
          <w:pPr>
            <w:pStyle w:val="TOC3"/>
            <w:tabs>
              <w:tab w:val="left" w:pos="1320"/>
              <w:tab w:val="right" w:leader="dot" w:pos="9628"/>
            </w:tabs>
            <w:rPr>
              <w:smallCaps w:val="0"/>
              <w:noProof/>
              <w:sz w:val="22"/>
              <w:szCs w:val="22"/>
              <w:lang w:val="en-GB" w:eastAsia="en-GB"/>
            </w:rPr>
          </w:pPr>
          <w:hyperlink w:anchor="_Toc451960008" w:history="1">
            <w:r w:rsidR="00556E2F" w:rsidRPr="00EE0381">
              <w:rPr>
                <w:rStyle w:val="Hyperlink"/>
                <w:noProof/>
                <w:spacing w:val="10"/>
              </w:rPr>
              <w:t>6.4.1.1</w:t>
            </w:r>
            <w:r w:rsidR="00556E2F">
              <w:rPr>
                <w:smallCaps w:val="0"/>
                <w:noProof/>
                <w:sz w:val="22"/>
                <w:szCs w:val="22"/>
                <w:lang w:val="en-GB" w:eastAsia="en-GB"/>
              </w:rPr>
              <w:tab/>
            </w:r>
            <w:r w:rsidR="00556E2F" w:rsidRPr="00EE0381">
              <w:rPr>
                <w:rStyle w:val="Hyperlink"/>
                <w:noProof/>
              </w:rPr>
              <w:t>Tilføj en forretning til Pristjek220</w:t>
            </w:r>
            <w:r w:rsidR="00556E2F">
              <w:rPr>
                <w:noProof/>
                <w:webHidden/>
              </w:rPr>
              <w:tab/>
            </w:r>
            <w:r w:rsidR="00556E2F">
              <w:rPr>
                <w:noProof/>
                <w:webHidden/>
              </w:rPr>
              <w:fldChar w:fldCharType="begin"/>
            </w:r>
            <w:r w:rsidR="00556E2F">
              <w:rPr>
                <w:noProof/>
                <w:webHidden/>
              </w:rPr>
              <w:instrText xml:space="preserve"> PAGEREF _Toc451960008 \h </w:instrText>
            </w:r>
            <w:r w:rsidR="00556E2F">
              <w:rPr>
                <w:noProof/>
                <w:webHidden/>
              </w:rPr>
            </w:r>
            <w:r w:rsidR="00556E2F">
              <w:rPr>
                <w:noProof/>
                <w:webHidden/>
              </w:rPr>
              <w:fldChar w:fldCharType="separate"/>
            </w:r>
            <w:r w:rsidR="00556E2F">
              <w:rPr>
                <w:noProof/>
                <w:webHidden/>
              </w:rPr>
              <w:t>21</w:t>
            </w:r>
            <w:r w:rsidR="00556E2F">
              <w:rPr>
                <w:noProof/>
                <w:webHidden/>
              </w:rPr>
              <w:fldChar w:fldCharType="end"/>
            </w:r>
          </w:hyperlink>
        </w:p>
        <w:p w14:paraId="4A3CD10F" w14:textId="77777777" w:rsidR="00556E2F" w:rsidRDefault="00F36EAE">
          <w:pPr>
            <w:pStyle w:val="TOC3"/>
            <w:tabs>
              <w:tab w:val="left" w:pos="1100"/>
              <w:tab w:val="right" w:leader="dot" w:pos="9628"/>
            </w:tabs>
            <w:rPr>
              <w:smallCaps w:val="0"/>
              <w:noProof/>
              <w:sz w:val="22"/>
              <w:szCs w:val="22"/>
              <w:lang w:val="en-GB" w:eastAsia="en-GB"/>
            </w:rPr>
          </w:pPr>
          <w:hyperlink w:anchor="_Toc451960009" w:history="1">
            <w:r w:rsidR="00556E2F" w:rsidRPr="00EE0381">
              <w:rPr>
                <w:rStyle w:val="Hyperlink"/>
                <w:noProof/>
              </w:rPr>
              <w:t>6.4.2</w:t>
            </w:r>
            <w:r w:rsidR="00556E2F">
              <w:rPr>
                <w:smallCaps w:val="0"/>
                <w:noProof/>
                <w:sz w:val="22"/>
                <w:szCs w:val="22"/>
                <w:lang w:val="en-GB" w:eastAsia="en-GB"/>
              </w:rPr>
              <w:tab/>
            </w:r>
            <w:r w:rsidR="00556E2F" w:rsidRPr="00EE0381">
              <w:rPr>
                <w:rStyle w:val="Hyperlink"/>
                <w:noProof/>
              </w:rPr>
              <w:t>Storemanager</w:t>
            </w:r>
            <w:r w:rsidR="00556E2F">
              <w:rPr>
                <w:noProof/>
                <w:webHidden/>
              </w:rPr>
              <w:tab/>
            </w:r>
            <w:r w:rsidR="00556E2F">
              <w:rPr>
                <w:noProof/>
                <w:webHidden/>
              </w:rPr>
              <w:fldChar w:fldCharType="begin"/>
            </w:r>
            <w:r w:rsidR="00556E2F">
              <w:rPr>
                <w:noProof/>
                <w:webHidden/>
              </w:rPr>
              <w:instrText xml:space="preserve"> PAGEREF _Toc451960009 \h </w:instrText>
            </w:r>
            <w:r w:rsidR="00556E2F">
              <w:rPr>
                <w:noProof/>
                <w:webHidden/>
              </w:rPr>
            </w:r>
            <w:r w:rsidR="00556E2F">
              <w:rPr>
                <w:noProof/>
                <w:webHidden/>
              </w:rPr>
              <w:fldChar w:fldCharType="separate"/>
            </w:r>
            <w:r w:rsidR="00556E2F">
              <w:rPr>
                <w:noProof/>
                <w:webHidden/>
              </w:rPr>
              <w:t>22</w:t>
            </w:r>
            <w:r w:rsidR="00556E2F">
              <w:rPr>
                <w:noProof/>
                <w:webHidden/>
              </w:rPr>
              <w:fldChar w:fldCharType="end"/>
            </w:r>
          </w:hyperlink>
        </w:p>
        <w:p w14:paraId="1A2D0C23" w14:textId="77777777" w:rsidR="00556E2F" w:rsidRDefault="00F36EAE">
          <w:pPr>
            <w:pStyle w:val="TOC1"/>
            <w:tabs>
              <w:tab w:val="left" w:pos="400"/>
              <w:tab w:val="right" w:leader="dot" w:pos="9628"/>
            </w:tabs>
            <w:rPr>
              <w:smallCaps w:val="0"/>
              <w:noProof/>
              <w:sz w:val="22"/>
              <w:szCs w:val="22"/>
              <w:lang w:val="en-GB" w:eastAsia="en-GB"/>
            </w:rPr>
          </w:pPr>
          <w:hyperlink w:anchor="_Toc451960010" w:history="1">
            <w:r w:rsidR="00556E2F" w:rsidRPr="00EE0381">
              <w:rPr>
                <w:rStyle w:val="Hyperlink"/>
                <w:caps/>
                <w:noProof/>
              </w:rPr>
              <w:t>7</w:t>
            </w:r>
            <w:r w:rsidR="00556E2F">
              <w:rPr>
                <w:smallCaps w:val="0"/>
                <w:noProof/>
                <w:sz w:val="22"/>
                <w:szCs w:val="22"/>
                <w:lang w:val="en-GB" w:eastAsia="en-GB"/>
              </w:rPr>
              <w:tab/>
            </w:r>
            <w:r w:rsidR="00556E2F" w:rsidRPr="00EE0381">
              <w:rPr>
                <w:rStyle w:val="Hyperlink"/>
                <w:noProof/>
              </w:rPr>
              <w:t>Development View</w:t>
            </w:r>
            <w:r w:rsidR="00556E2F">
              <w:rPr>
                <w:noProof/>
                <w:webHidden/>
              </w:rPr>
              <w:tab/>
            </w:r>
            <w:r w:rsidR="00556E2F">
              <w:rPr>
                <w:noProof/>
                <w:webHidden/>
              </w:rPr>
              <w:fldChar w:fldCharType="begin"/>
            </w:r>
            <w:r w:rsidR="00556E2F">
              <w:rPr>
                <w:noProof/>
                <w:webHidden/>
              </w:rPr>
              <w:instrText xml:space="preserve"> PAGEREF _Toc451960010 \h </w:instrText>
            </w:r>
            <w:r w:rsidR="00556E2F">
              <w:rPr>
                <w:noProof/>
                <w:webHidden/>
              </w:rPr>
            </w:r>
            <w:r w:rsidR="00556E2F">
              <w:rPr>
                <w:noProof/>
                <w:webHidden/>
              </w:rPr>
              <w:fldChar w:fldCharType="separate"/>
            </w:r>
            <w:r w:rsidR="00556E2F">
              <w:rPr>
                <w:noProof/>
                <w:webHidden/>
              </w:rPr>
              <w:t>24</w:t>
            </w:r>
            <w:r w:rsidR="00556E2F">
              <w:rPr>
                <w:noProof/>
                <w:webHidden/>
              </w:rPr>
              <w:fldChar w:fldCharType="end"/>
            </w:r>
          </w:hyperlink>
        </w:p>
        <w:p w14:paraId="4D374C77" w14:textId="77777777" w:rsidR="00556E2F" w:rsidRDefault="00F36EAE">
          <w:pPr>
            <w:pStyle w:val="TOC1"/>
            <w:tabs>
              <w:tab w:val="left" w:pos="400"/>
              <w:tab w:val="right" w:leader="dot" w:pos="9628"/>
            </w:tabs>
            <w:rPr>
              <w:smallCaps w:val="0"/>
              <w:noProof/>
              <w:sz w:val="22"/>
              <w:szCs w:val="22"/>
              <w:lang w:val="en-GB" w:eastAsia="en-GB"/>
            </w:rPr>
          </w:pPr>
          <w:hyperlink w:anchor="_Toc451960011" w:history="1">
            <w:r w:rsidR="00556E2F" w:rsidRPr="00EE0381">
              <w:rPr>
                <w:rStyle w:val="Hyperlink"/>
                <w:noProof/>
              </w:rPr>
              <w:t>8</w:t>
            </w:r>
            <w:r w:rsidR="00556E2F">
              <w:rPr>
                <w:smallCaps w:val="0"/>
                <w:noProof/>
                <w:sz w:val="22"/>
                <w:szCs w:val="22"/>
                <w:lang w:val="en-GB" w:eastAsia="en-GB"/>
              </w:rPr>
              <w:tab/>
            </w:r>
            <w:r w:rsidR="00556E2F" w:rsidRPr="00EE0381">
              <w:rPr>
                <w:rStyle w:val="Hyperlink"/>
                <w:noProof/>
              </w:rPr>
              <w:t>Process View</w:t>
            </w:r>
            <w:r w:rsidR="00556E2F">
              <w:rPr>
                <w:noProof/>
                <w:webHidden/>
              </w:rPr>
              <w:tab/>
            </w:r>
            <w:r w:rsidR="00556E2F">
              <w:rPr>
                <w:noProof/>
                <w:webHidden/>
              </w:rPr>
              <w:fldChar w:fldCharType="begin"/>
            </w:r>
            <w:r w:rsidR="00556E2F">
              <w:rPr>
                <w:noProof/>
                <w:webHidden/>
              </w:rPr>
              <w:instrText xml:space="preserve"> PAGEREF _Toc451960011 \h </w:instrText>
            </w:r>
            <w:r w:rsidR="00556E2F">
              <w:rPr>
                <w:noProof/>
                <w:webHidden/>
              </w:rPr>
            </w:r>
            <w:r w:rsidR="00556E2F">
              <w:rPr>
                <w:noProof/>
                <w:webHidden/>
              </w:rPr>
              <w:fldChar w:fldCharType="separate"/>
            </w:r>
            <w:r w:rsidR="00556E2F">
              <w:rPr>
                <w:noProof/>
                <w:webHidden/>
              </w:rPr>
              <w:t>24</w:t>
            </w:r>
            <w:r w:rsidR="00556E2F">
              <w:rPr>
                <w:noProof/>
                <w:webHidden/>
              </w:rPr>
              <w:fldChar w:fldCharType="end"/>
            </w:r>
          </w:hyperlink>
        </w:p>
        <w:p w14:paraId="5D7D6272" w14:textId="77777777" w:rsidR="00556E2F" w:rsidRDefault="00F36EAE">
          <w:pPr>
            <w:pStyle w:val="TOC1"/>
            <w:tabs>
              <w:tab w:val="left" w:pos="400"/>
              <w:tab w:val="right" w:leader="dot" w:pos="9628"/>
            </w:tabs>
            <w:rPr>
              <w:smallCaps w:val="0"/>
              <w:noProof/>
              <w:sz w:val="22"/>
              <w:szCs w:val="22"/>
              <w:lang w:val="en-GB" w:eastAsia="en-GB"/>
            </w:rPr>
          </w:pPr>
          <w:hyperlink w:anchor="_Toc451960012" w:history="1">
            <w:r w:rsidR="00556E2F" w:rsidRPr="00EE0381">
              <w:rPr>
                <w:rStyle w:val="Hyperlink"/>
                <w:noProof/>
              </w:rPr>
              <w:t>9</w:t>
            </w:r>
            <w:r w:rsidR="00556E2F">
              <w:rPr>
                <w:smallCaps w:val="0"/>
                <w:noProof/>
                <w:sz w:val="22"/>
                <w:szCs w:val="22"/>
                <w:lang w:val="en-GB" w:eastAsia="en-GB"/>
              </w:rPr>
              <w:tab/>
            </w:r>
            <w:r w:rsidR="00556E2F" w:rsidRPr="00EE0381">
              <w:rPr>
                <w:rStyle w:val="Hyperlink"/>
                <w:noProof/>
              </w:rPr>
              <w:t>Deployment View</w:t>
            </w:r>
            <w:r w:rsidR="00556E2F">
              <w:rPr>
                <w:noProof/>
                <w:webHidden/>
              </w:rPr>
              <w:tab/>
            </w:r>
            <w:r w:rsidR="00556E2F">
              <w:rPr>
                <w:noProof/>
                <w:webHidden/>
              </w:rPr>
              <w:fldChar w:fldCharType="begin"/>
            </w:r>
            <w:r w:rsidR="00556E2F">
              <w:rPr>
                <w:noProof/>
                <w:webHidden/>
              </w:rPr>
              <w:instrText xml:space="preserve"> PAGEREF _Toc451960012 \h </w:instrText>
            </w:r>
            <w:r w:rsidR="00556E2F">
              <w:rPr>
                <w:noProof/>
                <w:webHidden/>
              </w:rPr>
            </w:r>
            <w:r w:rsidR="00556E2F">
              <w:rPr>
                <w:noProof/>
                <w:webHidden/>
              </w:rPr>
              <w:fldChar w:fldCharType="separate"/>
            </w:r>
            <w:r w:rsidR="00556E2F">
              <w:rPr>
                <w:noProof/>
                <w:webHidden/>
              </w:rPr>
              <w:t>25</w:t>
            </w:r>
            <w:r w:rsidR="00556E2F">
              <w:rPr>
                <w:noProof/>
                <w:webHidden/>
              </w:rPr>
              <w:fldChar w:fldCharType="end"/>
            </w:r>
          </w:hyperlink>
        </w:p>
        <w:p w14:paraId="2E369ADD" w14:textId="77777777" w:rsidR="00556E2F" w:rsidRDefault="00F36EAE">
          <w:pPr>
            <w:pStyle w:val="TOC1"/>
            <w:tabs>
              <w:tab w:val="left" w:pos="660"/>
              <w:tab w:val="right" w:leader="dot" w:pos="9628"/>
            </w:tabs>
            <w:rPr>
              <w:smallCaps w:val="0"/>
              <w:noProof/>
              <w:sz w:val="22"/>
              <w:szCs w:val="22"/>
              <w:lang w:val="en-GB" w:eastAsia="en-GB"/>
            </w:rPr>
          </w:pPr>
          <w:hyperlink w:anchor="_Toc451960013" w:history="1">
            <w:r w:rsidR="00556E2F" w:rsidRPr="00EE0381">
              <w:rPr>
                <w:rStyle w:val="Hyperlink"/>
                <w:noProof/>
              </w:rPr>
              <w:t>10</w:t>
            </w:r>
            <w:r w:rsidR="00556E2F">
              <w:rPr>
                <w:smallCaps w:val="0"/>
                <w:noProof/>
                <w:sz w:val="22"/>
                <w:szCs w:val="22"/>
                <w:lang w:val="en-GB" w:eastAsia="en-GB"/>
              </w:rPr>
              <w:tab/>
            </w:r>
            <w:r w:rsidR="00556E2F" w:rsidRPr="00EE0381">
              <w:rPr>
                <w:rStyle w:val="Hyperlink"/>
                <w:noProof/>
              </w:rPr>
              <w:t>Data View</w:t>
            </w:r>
            <w:r w:rsidR="00556E2F">
              <w:rPr>
                <w:noProof/>
                <w:webHidden/>
              </w:rPr>
              <w:tab/>
            </w:r>
            <w:r w:rsidR="00556E2F">
              <w:rPr>
                <w:noProof/>
                <w:webHidden/>
              </w:rPr>
              <w:fldChar w:fldCharType="begin"/>
            </w:r>
            <w:r w:rsidR="00556E2F">
              <w:rPr>
                <w:noProof/>
                <w:webHidden/>
              </w:rPr>
              <w:instrText xml:space="preserve"> PAGEREF _Toc451960013 \h </w:instrText>
            </w:r>
            <w:r w:rsidR="00556E2F">
              <w:rPr>
                <w:noProof/>
                <w:webHidden/>
              </w:rPr>
            </w:r>
            <w:r w:rsidR="00556E2F">
              <w:rPr>
                <w:noProof/>
                <w:webHidden/>
              </w:rPr>
              <w:fldChar w:fldCharType="separate"/>
            </w:r>
            <w:r w:rsidR="00556E2F">
              <w:rPr>
                <w:noProof/>
                <w:webHidden/>
              </w:rPr>
              <w:t>25</w:t>
            </w:r>
            <w:r w:rsidR="00556E2F">
              <w:rPr>
                <w:noProof/>
                <w:webHidden/>
              </w:rPr>
              <w:fldChar w:fldCharType="end"/>
            </w:r>
          </w:hyperlink>
        </w:p>
        <w:p w14:paraId="7FDFD5E4" w14:textId="77777777" w:rsidR="00556E2F" w:rsidRDefault="00F36EAE">
          <w:pPr>
            <w:pStyle w:val="TOC1"/>
            <w:tabs>
              <w:tab w:val="left" w:pos="660"/>
              <w:tab w:val="right" w:leader="dot" w:pos="9628"/>
            </w:tabs>
            <w:rPr>
              <w:smallCaps w:val="0"/>
              <w:noProof/>
              <w:sz w:val="22"/>
              <w:szCs w:val="22"/>
              <w:lang w:val="en-GB" w:eastAsia="en-GB"/>
            </w:rPr>
          </w:pPr>
          <w:hyperlink w:anchor="_Toc451960014" w:history="1">
            <w:r w:rsidR="00556E2F" w:rsidRPr="00EE0381">
              <w:rPr>
                <w:rStyle w:val="Hyperlink"/>
                <w:caps/>
                <w:noProof/>
              </w:rPr>
              <w:t>11</w:t>
            </w:r>
            <w:r w:rsidR="00556E2F">
              <w:rPr>
                <w:smallCaps w:val="0"/>
                <w:noProof/>
                <w:sz w:val="22"/>
                <w:szCs w:val="22"/>
                <w:lang w:val="en-GB" w:eastAsia="en-GB"/>
              </w:rPr>
              <w:tab/>
            </w:r>
            <w:r w:rsidR="00556E2F" w:rsidRPr="00EE0381">
              <w:rPr>
                <w:rStyle w:val="Hyperlink"/>
                <w:noProof/>
              </w:rPr>
              <w:t>Generelle designbeslutninger</w:t>
            </w:r>
            <w:r w:rsidR="00556E2F">
              <w:rPr>
                <w:noProof/>
                <w:webHidden/>
              </w:rPr>
              <w:tab/>
            </w:r>
            <w:r w:rsidR="00556E2F">
              <w:rPr>
                <w:noProof/>
                <w:webHidden/>
              </w:rPr>
              <w:fldChar w:fldCharType="begin"/>
            </w:r>
            <w:r w:rsidR="00556E2F">
              <w:rPr>
                <w:noProof/>
                <w:webHidden/>
              </w:rPr>
              <w:instrText xml:space="preserve"> PAGEREF _Toc451960014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491D8237" w14:textId="77777777" w:rsidR="00556E2F" w:rsidRDefault="00F36EAE">
          <w:pPr>
            <w:pStyle w:val="TOC2"/>
            <w:tabs>
              <w:tab w:val="left" w:pos="880"/>
              <w:tab w:val="right" w:leader="dot" w:pos="9628"/>
            </w:tabs>
            <w:rPr>
              <w:smallCaps w:val="0"/>
              <w:noProof/>
              <w:sz w:val="22"/>
              <w:szCs w:val="22"/>
              <w:lang w:val="en-GB" w:eastAsia="en-GB"/>
            </w:rPr>
          </w:pPr>
          <w:hyperlink w:anchor="_Toc451960015" w:history="1">
            <w:r w:rsidR="00556E2F" w:rsidRPr="00EE0381">
              <w:rPr>
                <w:rStyle w:val="Hyperlink"/>
                <w:noProof/>
              </w:rPr>
              <w:t>11.1</w:t>
            </w:r>
            <w:r w:rsidR="00556E2F">
              <w:rPr>
                <w:smallCaps w:val="0"/>
                <w:noProof/>
                <w:sz w:val="22"/>
                <w:szCs w:val="22"/>
                <w:lang w:val="en-GB" w:eastAsia="en-GB"/>
              </w:rPr>
              <w:tab/>
            </w:r>
            <w:r w:rsidR="00556E2F" w:rsidRPr="00EE0381">
              <w:rPr>
                <w:rStyle w:val="Hyperlink"/>
                <w:noProof/>
              </w:rPr>
              <w:t>Arkitektur mønstre</w:t>
            </w:r>
            <w:r w:rsidR="00556E2F">
              <w:rPr>
                <w:noProof/>
                <w:webHidden/>
              </w:rPr>
              <w:tab/>
            </w:r>
            <w:r w:rsidR="00556E2F">
              <w:rPr>
                <w:noProof/>
                <w:webHidden/>
              </w:rPr>
              <w:fldChar w:fldCharType="begin"/>
            </w:r>
            <w:r w:rsidR="00556E2F">
              <w:rPr>
                <w:noProof/>
                <w:webHidden/>
              </w:rPr>
              <w:instrText xml:space="preserve"> PAGEREF _Toc451960015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0C195186" w14:textId="77777777" w:rsidR="00556E2F" w:rsidRDefault="00F36EAE">
          <w:pPr>
            <w:pStyle w:val="TOC2"/>
            <w:tabs>
              <w:tab w:val="left" w:pos="880"/>
              <w:tab w:val="right" w:leader="dot" w:pos="9628"/>
            </w:tabs>
            <w:rPr>
              <w:smallCaps w:val="0"/>
              <w:noProof/>
              <w:sz w:val="22"/>
              <w:szCs w:val="22"/>
              <w:lang w:val="en-GB" w:eastAsia="en-GB"/>
            </w:rPr>
          </w:pPr>
          <w:hyperlink w:anchor="_Toc451960016" w:history="1">
            <w:r w:rsidR="00556E2F" w:rsidRPr="00EE0381">
              <w:rPr>
                <w:rStyle w:val="Hyperlink"/>
                <w:noProof/>
              </w:rPr>
              <w:t>11.2</w:t>
            </w:r>
            <w:r w:rsidR="00556E2F">
              <w:rPr>
                <w:smallCaps w:val="0"/>
                <w:noProof/>
                <w:sz w:val="22"/>
                <w:szCs w:val="22"/>
                <w:lang w:val="en-GB" w:eastAsia="en-GB"/>
              </w:rPr>
              <w:tab/>
            </w:r>
            <w:r w:rsidR="00556E2F" w:rsidRPr="00EE0381">
              <w:rPr>
                <w:rStyle w:val="Hyperlink"/>
                <w:noProof/>
              </w:rPr>
              <w:t>Design mønstre</w:t>
            </w:r>
            <w:r w:rsidR="00556E2F">
              <w:rPr>
                <w:noProof/>
                <w:webHidden/>
              </w:rPr>
              <w:tab/>
            </w:r>
            <w:r w:rsidR="00556E2F">
              <w:rPr>
                <w:noProof/>
                <w:webHidden/>
              </w:rPr>
              <w:fldChar w:fldCharType="begin"/>
            </w:r>
            <w:r w:rsidR="00556E2F">
              <w:rPr>
                <w:noProof/>
                <w:webHidden/>
              </w:rPr>
              <w:instrText xml:space="preserve"> PAGEREF _Toc451960016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4259377A" w14:textId="77777777" w:rsidR="00556E2F" w:rsidRDefault="00F36EAE">
          <w:pPr>
            <w:pStyle w:val="TOC3"/>
            <w:tabs>
              <w:tab w:val="left" w:pos="1320"/>
              <w:tab w:val="right" w:leader="dot" w:pos="9628"/>
            </w:tabs>
            <w:rPr>
              <w:smallCaps w:val="0"/>
              <w:noProof/>
              <w:sz w:val="22"/>
              <w:szCs w:val="22"/>
              <w:lang w:val="en-GB" w:eastAsia="en-GB"/>
            </w:rPr>
          </w:pPr>
          <w:hyperlink w:anchor="_Toc451960017" w:history="1">
            <w:r w:rsidR="00556E2F" w:rsidRPr="00EE0381">
              <w:rPr>
                <w:rStyle w:val="Hyperlink"/>
                <w:noProof/>
              </w:rPr>
              <w:t>11.2.1</w:t>
            </w:r>
            <w:r w:rsidR="00556E2F">
              <w:rPr>
                <w:smallCaps w:val="0"/>
                <w:noProof/>
                <w:sz w:val="22"/>
                <w:szCs w:val="22"/>
                <w:lang w:val="en-GB" w:eastAsia="en-GB"/>
              </w:rPr>
              <w:tab/>
            </w:r>
            <w:r w:rsidR="00556E2F" w:rsidRPr="00EE0381">
              <w:rPr>
                <w:rStyle w:val="Hyperlink"/>
                <w:noProof/>
              </w:rPr>
              <w:t>MVVM pattern</w:t>
            </w:r>
            <w:r w:rsidR="00556E2F">
              <w:rPr>
                <w:noProof/>
                <w:webHidden/>
              </w:rPr>
              <w:tab/>
            </w:r>
            <w:r w:rsidR="00556E2F">
              <w:rPr>
                <w:noProof/>
                <w:webHidden/>
              </w:rPr>
              <w:fldChar w:fldCharType="begin"/>
            </w:r>
            <w:r w:rsidR="00556E2F">
              <w:rPr>
                <w:noProof/>
                <w:webHidden/>
              </w:rPr>
              <w:instrText xml:space="preserve"> PAGEREF _Toc451960017 \h </w:instrText>
            </w:r>
            <w:r w:rsidR="00556E2F">
              <w:rPr>
                <w:noProof/>
                <w:webHidden/>
              </w:rPr>
            </w:r>
            <w:r w:rsidR="00556E2F">
              <w:rPr>
                <w:noProof/>
                <w:webHidden/>
              </w:rPr>
              <w:fldChar w:fldCharType="separate"/>
            </w:r>
            <w:r w:rsidR="00556E2F">
              <w:rPr>
                <w:noProof/>
                <w:webHidden/>
              </w:rPr>
              <w:t>26</w:t>
            </w:r>
            <w:r w:rsidR="00556E2F">
              <w:rPr>
                <w:noProof/>
                <w:webHidden/>
              </w:rPr>
              <w:fldChar w:fldCharType="end"/>
            </w:r>
          </w:hyperlink>
        </w:p>
        <w:p w14:paraId="73B22D31" w14:textId="77777777" w:rsidR="00556E2F" w:rsidRDefault="00F36EAE">
          <w:pPr>
            <w:pStyle w:val="TOC3"/>
            <w:tabs>
              <w:tab w:val="left" w:pos="1320"/>
              <w:tab w:val="right" w:leader="dot" w:pos="9628"/>
            </w:tabs>
            <w:rPr>
              <w:smallCaps w:val="0"/>
              <w:noProof/>
              <w:sz w:val="22"/>
              <w:szCs w:val="22"/>
              <w:lang w:val="en-GB" w:eastAsia="en-GB"/>
            </w:rPr>
          </w:pPr>
          <w:hyperlink w:anchor="_Toc451960018" w:history="1">
            <w:r w:rsidR="00556E2F" w:rsidRPr="00EE0381">
              <w:rPr>
                <w:rStyle w:val="Hyperlink"/>
                <w:noProof/>
              </w:rPr>
              <w:t>11.2.2</w:t>
            </w:r>
            <w:r w:rsidR="00556E2F">
              <w:rPr>
                <w:smallCaps w:val="0"/>
                <w:noProof/>
                <w:sz w:val="22"/>
                <w:szCs w:val="22"/>
                <w:lang w:val="en-GB" w:eastAsia="en-GB"/>
              </w:rPr>
              <w:tab/>
            </w:r>
            <w:r w:rsidR="00556E2F" w:rsidRPr="00EE0381">
              <w:rPr>
                <w:rStyle w:val="Hyperlink"/>
                <w:noProof/>
              </w:rPr>
              <w:t>Repository pattern</w:t>
            </w:r>
            <w:r w:rsidR="00556E2F">
              <w:rPr>
                <w:noProof/>
                <w:webHidden/>
              </w:rPr>
              <w:tab/>
            </w:r>
            <w:r w:rsidR="00556E2F">
              <w:rPr>
                <w:noProof/>
                <w:webHidden/>
              </w:rPr>
              <w:fldChar w:fldCharType="begin"/>
            </w:r>
            <w:r w:rsidR="00556E2F">
              <w:rPr>
                <w:noProof/>
                <w:webHidden/>
              </w:rPr>
              <w:instrText xml:space="preserve"> PAGEREF _Toc451960018 \h </w:instrText>
            </w:r>
            <w:r w:rsidR="00556E2F">
              <w:rPr>
                <w:noProof/>
                <w:webHidden/>
              </w:rPr>
            </w:r>
            <w:r w:rsidR="00556E2F">
              <w:rPr>
                <w:noProof/>
                <w:webHidden/>
              </w:rPr>
              <w:fldChar w:fldCharType="separate"/>
            </w:r>
            <w:r w:rsidR="00556E2F">
              <w:rPr>
                <w:noProof/>
                <w:webHidden/>
              </w:rPr>
              <w:t>28</w:t>
            </w:r>
            <w:r w:rsidR="00556E2F">
              <w:rPr>
                <w:noProof/>
                <w:webHidden/>
              </w:rPr>
              <w:fldChar w:fldCharType="end"/>
            </w:r>
          </w:hyperlink>
        </w:p>
        <w:p w14:paraId="157CA3E5" w14:textId="77777777" w:rsidR="00556E2F" w:rsidRDefault="00F36EAE">
          <w:pPr>
            <w:pStyle w:val="TOC2"/>
            <w:tabs>
              <w:tab w:val="left" w:pos="880"/>
              <w:tab w:val="right" w:leader="dot" w:pos="9628"/>
            </w:tabs>
            <w:rPr>
              <w:smallCaps w:val="0"/>
              <w:noProof/>
              <w:sz w:val="22"/>
              <w:szCs w:val="22"/>
              <w:lang w:val="en-GB" w:eastAsia="en-GB"/>
            </w:rPr>
          </w:pPr>
          <w:hyperlink w:anchor="_Toc451960019" w:history="1">
            <w:r w:rsidR="00556E2F" w:rsidRPr="00EE0381">
              <w:rPr>
                <w:rStyle w:val="Hyperlink"/>
                <w:noProof/>
              </w:rPr>
              <w:t>11.3</w:t>
            </w:r>
            <w:r w:rsidR="00556E2F">
              <w:rPr>
                <w:smallCaps w:val="0"/>
                <w:noProof/>
                <w:sz w:val="22"/>
                <w:szCs w:val="22"/>
                <w:lang w:val="en-GB" w:eastAsia="en-GB"/>
              </w:rPr>
              <w:tab/>
            </w:r>
            <w:r w:rsidR="00556E2F" w:rsidRPr="00EE0381">
              <w:rPr>
                <w:rStyle w:val="Hyperlink"/>
                <w:noProof/>
              </w:rPr>
              <w:t>Generelle brugergrænsefladeregler</w:t>
            </w:r>
            <w:r w:rsidR="00556E2F">
              <w:rPr>
                <w:noProof/>
                <w:webHidden/>
              </w:rPr>
              <w:tab/>
            </w:r>
            <w:r w:rsidR="00556E2F">
              <w:rPr>
                <w:noProof/>
                <w:webHidden/>
              </w:rPr>
              <w:fldChar w:fldCharType="begin"/>
            </w:r>
            <w:r w:rsidR="00556E2F">
              <w:rPr>
                <w:noProof/>
                <w:webHidden/>
              </w:rPr>
              <w:instrText xml:space="preserve"> PAGEREF _Toc451960019 \h </w:instrText>
            </w:r>
            <w:r w:rsidR="00556E2F">
              <w:rPr>
                <w:noProof/>
                <w:webHidden/>
              </w:rPr>
            </w:r>
            <w:r w:rsidR="00556E2F">
              <w:rPr>
                <w:noProof/>
                <w:webHidden/>
              </w:rPr>
              <w:fldChar w:fldCharType="separate"/>
            </w:r>
            <w:r w:rsidR="00556E2F">
              <w:rPr>
                <w:noProof/>
                <w:webHidden/>
              </w:rPr>
              <w:t>28</w:t>
            </w:r>
            <w:r w:rsidR="00556E2F">
              <w:rPr>
                <w:noProof/>
                <w:webHidden/>
              </w:rPr>
              <w:fldChar w:fldCharType="end"/>
            </w:r>
          </w:hyperlink>
        </w:p>
        <w:p w14:paraId="69A83BAA" w14:textId="77777777" w:rsidR="00556E2F" w:rsidRDefault="00F36EAE">
          <w:pPr>
            <w:pStyle w:val="TOC1"/>
            <w:tabs>
              <w:tab w:val="left" w:pos="660"/>
              <w:tab w:val="right" w:leader="dot" w:pos="9628"/>
            </w:tabs>
            <w:rPr>
              <w:smallCaps w:val="0"/>
              <w:noProof/>
              <w:sz w:val="22"/>
              <w:szCs w:val="22"/>
              <w:lang w:val="en-GB" w:eastAsia="en-GB"/>
            </w:rPr>
          </w:pPr>
          <w:hyperlink w:anchor="_Toc451960020" w:history="1">
            <w:r w:rsidR="00556E2F" w:rsidRPr="00EE0381">
              <w:rPr>
                <w:rStyle w:val="Hyperlink"/>
                <w:noProof/>
              </w:rPr>
              <w:t>12</w:t>
            </w:r>
            <w:r w:rsidR="00556E2F">
              <w:rPr>
                <w:smallCaps w:val="0"/>
                <w:noProof/>
                <w:sz w:val="22"/>
                <w:szCs w:val="22"/>
                <w:lang w:val="en-GB" w:eastAsia="en-GB"/>
              </w:rPr>
              <w:tab/>
            </w:r>
            <w:r w:rsidR="00556E2F" w:rsidRPr="00EE0381">
              <w:rPr>
                <w:rStyle w:val="Hyperlink"/>
                <w:noProof/>
              </w:rPr>
              <w:t>Test</w:t>
            </w:r>
            <w:r w:rsidR="00556E2F">
              <w:rPr>
                <w:noProof/>
                <w:webHidden/>
              </w:rPr>
              <w:tab/>
            </w:r>
            <w:r w:rsidR="00556E2F">
              <w:rPr>
                <w:noProof/>
                <w:webHidden/>
              </w:rPr>
              <w:fldChar w:fldCharType="begin"/>
            </w:r>
            <w:r w:rsidR="00556E2F">
              <w:rPr>
                <w:noProof/>
                <w:webHidden/>
              </w:rPr>
              <w:instrText xml:space="preserve"> PAGEREF _Toc451960020 \h </w:instrText>
            </w:r>
            <w:r w:rsidR="00556E2F">
              <w:rPr>
                <w:noProof/>
                <w:webHidden/>
              </w:rPr>
            </w:r>
            <w:r w:rsidR="00556E2F">
              <w:rPr>
                <w:noProof/>
                <w:webHidden/>
              </w:rPr>
              <w:fldChar w:fldCharType="separate"/>
            </w:r>
            <w:r w:rsidR="00556E2F">
              <w:rPr>
                <w:noProof/>
                <w:webHidden/>
              </w:rPr>
              <w:t>29</w:t>
            </w:r>
            <w:r w:rsidR="00556E2F">
              <w:rPr>
                <w:noProof/>
                <w:webHidden/>
              </w:rPr>
              <w:fldChar w:fldCharType="end"/>
            </w:r>
          </w:hyperlink>
        </w:p>
        <w:p w14:paraId="7605E0CA" w14:textId="77777777" w:rsidR="00556E2F" w:rsidRDefault="00F36EAE">
          <w:pPr>
            <w:pStyle w:val="TOC2"/>
            <w:tabs>
              <w:tab w:val="left" w:pos="880"/>
              <w:tab w:val="right" w:leader="dot" w:pos="9628"/>
            </w:tabs>
            <w:rPr>
              <w:smallCaps w:val="0"/>
              <w:noProof/>
              <w:sz w:val="22"/>
              <w:szCs w:val="22"/>
              <w:lang w:val="en-GB" w:eastAsia="en-GB"/>
            </w:rPr>
          </w:pPr>
          <w:hyperlink w:anchor="_Toc451960021" w:history="1">
            <w:r w:rsidR="00556E2F" w:rsidRPr="00EE0381">
              <w:rPr>
                <w:rStyle w:val="Hyperlink"/>
                <w:noProof/>
              </w:rPr>
              <w:t>12.1</w:t>
            </w:r>
            <w:r w:rsidR="00556E2F">
              <w:rPr>
                <w:smallCaps w:val="0"/>
                <w:noProof/>
                <w:sz w:val="22"/>
                <w:szCs w:val="22"/>
                <w:lang w:val="en-GB" w:eastAsia="en-GB"/>
              </w:rPr>
              <w:tab/>
            </w:r>
            <w:r w:rsidR="00556E2F" w:rsidRPr="00EE0381">
              <w:rPr>
                <w:rStyle w:val="Hyperlink"/>
                <w:noProof/>
              </w:rPr>
              <w:t>Unittest</w:t>
            </w:r>
            <w:r w:rsidR="00556E2F">
              <w:rPr>
                <w:noProof/>
                <w:webHidden/>
              </w:rPr>
              <w:tab/>
            </w:r>
            <w:r w:rsidR="00556E2F">
              <w:rPr>
                <w:noProof/>
                <w:webHidden/>
              </w:rPr>
              <w:fldChar w:fldCharType="begin"/>
            </w:r>
            <w:r w:rsidR="00556E2F">
              <w:rPr>
                <w:noProof/>
                <w:webHidden/>
              </w:rPr>
              <w:instrText xml:space="preserve"> PAGEREF _Toc451960021 \h </w:instrText>
            </w:r>
            <w:r w:rsidR="00556E2F">
              <w:rPr>
                <w:noProof/>
                <w:webHidden/>
              </w:rPr>
            </w:r>
            <w:r w:rsidR="00556E2F">
              <w:rPr>
                <w:noProof/>
                <w:webHidden/>
              </w:rPr>
              <w:fldChar w:fldCharType="separate"/>
            </w:r>
            <w:r w:rsidR="00556E2F">
              <w:rPr>
                <w:noProof/>
                <w:webHidden/>
              </w:rPr>
              <w:t>29</w:t>
            </w:r>
            <w:r w:rsidR="00556E2F">
              <w:rPr>
                <w:noProof/>
                <w:webHidden/>
              </w:rPr>
              <w:fldChar w:fldCharType="end"/>
            </w:r>
          </w:hyperlink>
        </w:p>
        <w:p w14:paraId="5A8DA522" w14:textId="77777777" w:rsidR="00556E2F" w:rsidRDefault="00F36EAE">
          <w:pPr>
            <w:pStyle w:val="TOC2"/>
            <w:tabs>
              <w:tab w:val="left" w:pos="880"/>
              <w:tab w:val="right" w:leader="dot" w:pos="9628"/>
            </w:tabs>
            <w:rPr>
              <w:smallCaps w:val="0"/>
              <w:noProof/>
              <w:sz w:val="22"/>
              <w:szCs w:val="22"/>
              <w:lang w:val="en-GB" w:eastAsia="en-GB"/>
            </w:rPr>
          </w:pPr>
          <w:hyperlink w:anchor="_Toc451960022" w:history="1">
            <w:r w:rsidR="00556E2F" w:rsidRPr="00EE0381">
              <w:rPr>
                <w:rStyle w:val="Hyperlink"/>
                <w:noProof/>
              </w:rPr>
              <w:t>12.2</w:t>
            </w:r>
            <w:r w:rsidR="00556E2F">
              <w:rPr>
                <w:smallCaps w:val="0"/>
                <w:noProof/>
                <w:sz w:val="22"/>
                <w:szCs w:val="22"/>
                <w:lang w:val="en-GB" w:eastAsia="en-GB"/>
              </w:rPr>
              <w:tab/>
            </w:r>
            <w:r w:rsidR="00556E2F" w:rsidRPr="00EE0381">
              <w:rPr>
                <w:rStyle w:val="Hyperlink"/>
                <w:noProof/>
              </w:rPr>
              <w:t>Integrationstest</w:t>
            </w:r>
            <w:r w:rsidR="00556E2F">
              <w:rPr>
                <w:noProof/>
                <w:webHidden/>
              </w:rPr>
              <w:tab/>
            </w:r>
            <w:r w:rsidR="00556E2F">
              <w:rPr>
                <w:noProof/>
                <w:webHidden/>
              </w:rPr>
              <w:fldChar w:fldCharType="begin"/>
            </w:r>
            <w:r w:rsidR="00556E2F">
              <w:rPr>
                <w:noProof/>
                <w:webHidden/>
              </w:rPr>
              <w:instrText xml:space="preserve"> PAGEREF _Toc451960022 \h </w:instrText>
            </w:r>
            <w:r w:rsidR="00556E2F">
              <w:rPr>
                <w:noProof/>
                <w:webHidden/>
              </w:rPr>
            </w:r>
            <w:r w:rsidR="00556E2F">
              <w:rPr>
                <w:noProof/>
                <w:webHidden/>
              </w:rPr>
              <w:fldChar w:fldCharType="separate"/>
            </w:r>
            <w:r w:rsidR="00556E2F">
              <w:rPr>
                <w:noProof/>
                <w:webHidden/>
              </w:rPr>
              <w:t>30</w:t>
            </w:r>
            <w:r w:rsidR="00556E2F">
              <w:rPr>
                <w:noProof/>
                <w:webHidden/>
              </w:rPr>
              <w:fldChar w:fldCharType="end"/>
            </w:r>
          </w:hyperlink>
        </w:p>
        <w:p w14:paraId="0704FE05" w14:textId="77777777" w:rsidR="00556E2F" w:rsidRDefault="00F36EAE">
          <w:pPr>
            <w:pStyle w:val="TOC1"/>
            <w:tabs>
              <w:tab w:val="left" w:pos="660"/>
              <w:tab w:val="right" w:leader="dot" w:pos="9628"/>
            </w:tabs>
            <w:rPr>
              <w:smallCaps w:val="0"/>
              <w:noProof/>
              <w:sz w:val="22"/>
              <w:szCs w:val="22"/>
              <w:lang w:val="en-GB" w:eastAsia="en-GB"/>
            </w:rPr>
          </w:pPr>
          <w:hyperlink w:anchor="_Toc451960023" w:history="1">
            <w:r w:rsidR="00556E2F" w:rsidRPr="00EE0381">
              <w:rPr>
                <w:rStyle w:val="Hyperlink"/>
                <w:noProof/>
              </w:rPr>
              <w:t>13</w:t>
            </w:r>
            <w:r w:rsidR="00556E2F">
              <w:rPr>
                <w:smallCaps w:val="0"/>
                <w:noProof/>
                <w:sz w:val="22"/>
                <w:szCs w:val="22"/>
                <w:lang w:val="en-GB" w:eastAsia="en-GB"/>
              </w:rPr>
              <w:tab/>
            </w:r>
            <w:r w:rsidR="00556E2F" w:rsidRPr="00EE0381">
              <w:rPr>
                <w:rStyle w:val="Hyperlink"/>
                <w:noProof/>
              </w:rPr>
              <w:t>Udviklingsværktøjer</w:t>
            </w:r>
            <w:r w:rsidR="00556E2F">
              <w:rPr>
                <w:noProof/>
                <w:webHidden/>
              </w:rPr>
              <w:tab/>
            </w:r>
            <w:r w:rsidR="00556E2F">
              <w:rPr>
                <w:noProof/>
                <w:webHidden/>
              </w:rPr>
              <w:fldChar w:fldCharType="begin"/>
            </w:r>
            <w:r w:rsidR="00556E2F">
              <w:rPr>
                <w:noProof/>
                <w:webHidden/>
              </w:rPr>
              <w:instrText xml:space="preserve"> PAGEREF _Toc451960023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6591B22C" w14:textId="77777777" w:rsidR="00556E2F" w:rsidRDefault="00F36EAE">
          <w:pPr>
            <w:pStyle w:val="TOC2"/>
            <w:tabs>
              <w:tab w:val="left" w:pos="880"/>
              <w:tab w:val="right" w:leader="dot" w:pos="9628"/>
            </w:tabs>
            <w:rPr>
              <w:smallCaps w:val="0"/>
              <w:noProof/>
              <w:sz w:val="22"/>
              <w:szCs w:val="22"/>
              <w:lang w:val="en-GB" w:eastAsia="en-GB"/>
            </w:rPr>
          </w:pPr>
          <w:hyperlink w:anchor="_Toc451960024" w:history="1">
            <w:r w:rsidR="00556E2F" w:rsidRPr="00EE0381">
              <w:rPr>
                <w:rStyle w:val="Hyperlink"/>
                <w:noProof/>
              </w:rPr>
              <w:t>13.1</w:t>
            </w:r>
            <w:r w:rsidR="00556E2F">
              <w:rPr>
                <w:smallCaps w:val="0"/>
                <w:noProof/>
                <w:sz w:val="22"/>
                <w:szCs w:val="22"/>
                <w:lang w:val="en-GB" w:eastAsia="en-GB"/>
              </w:rPr>
              <w:tab/>
            </w:r>
            <w:r w:rsidR="00556E2F" w:rsidRPr="00EE0381">
              <w:rPr>
                <w:rStyle w:val="Hyperlink"/>
                <w:noProof/>
              </w:rPr>
              <w:t>Visual Studio [4]</w:t>
            </w:r>
            <w:r w:rsidR="00556E2F">
              <w:rPr>
                <w:noProof/>
                <w:webHidden/>
              </w:rPr>
              <w:tab/>
            </w:r>
            <w:r w:rsidR="00556E2F">
              <w:rPr>
                <w:noProof/>
                <w:webHidden/>
              </w:rPr>
              <w:fldChar w:fldCharType="begin"/>
            </w:r>
            <w:r w:rsidR="00556E2F">
              <w:rPr>
                <w:noProof/>
                <w:webHidden/>
              </w:rPr>
              <w:instrText xml:space="preserve"> PAGEREF _Toc451960024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216D3035" w14:textId="77777777" w:rsidR="00556E2F" w:rsidRDefault="00F36EAE">
          <w:pPr>
            <w:pStyle w:val="TOC2"/>
            <w:tabs>
              <w:tab w:val="left" w:pos="880"/>
              <w:tab w:val="right" w:leader="dot" w:pos="9628"/>
            </w:tabs>
            <w:rPr>
              <w:smallCaps w:val="0"/>
              <w:noProof/>
              <w:sz w:val="22"/>
              <w:szCs w:val="22"/>
              <w:lang w:val="en-GB" w:eastAsia="en-GB"/>
            </w:rPr>
          </w:pPr>
          <w:hyperlink w:anchor="_Toc451960025" w:history="1">
            <w:r w:rsidR="00556E2F" w:rsidRPr="00EE0381">
              <w:rPr>
                <w:rStyle w:val="Hyperlink"/>
                <w:noProof/>
              </w:rPr>
              <w:t>13.2</w:t>
            </w:r>
            <w:r w:rsidR="00556E2F">
              <w:rPr>
                <w:smallCaps w:val="0"/>
                <w:noProof/>
                <w:sz w:val="22"/>
                <w:szCs w:val="22"/>
                <w:lang w:val="en-GB" w:eastAsia="en-GB"/>
              </w:rPr>
              <w:tab/>
            </w:r>
            <w:r w:rsidR="00556E2F" w:rsidRPr="00EE0381">
              <w:rPr>
                <w:rStyle w:val="Hyperlink"/>
                <w:noProof/>
              </w:rPr>
              <w:t>Microsoft Visio [5]</w:t>
            </w:r>
            <w:r w:rsidR="00556E2F">
              <w:rPr>
                <w:noProof/>
                <w:webHidden/>
              </w:rPr>
              <w:tab/>
            </w:r>
            <w:r w:rsidR="00556E2F">
              <w:rPr>
                <w:noProof/>
                <w:webHidden/>
              </w:rPr>
              <w:fldChar w:fldCharType="begin"/>
            </w:r>
            <w:r w:rsidR="00556E2F">
              <w:rPr>
                <w:noProof/>
                <w:webHidden/>
              </w:rPr>
              <w:instrText xml:space="preserve"> PAGEREF _Toc451960025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74DF1C25" w14:textId="77777777" w:rsidR="00556E2F" w:rsidRDefault="00F36EAE">
          <w:pPr>
            <w:pStyle w:val="TOC2"/>
            <w:tabs>
              <w:tab w:val="left" w:pos="880"/>
              <w:tab w:val="right" w:leader="dot" w:pos="9628"/>
            </w:tabs>
            <w:rPr>
              <w:smallCaps w:val="0"/>
              <w:noProof/>
              <w:sz w:val="22"/>
              <w:szCs w:val="22"/>
              <w:lang w:val="en-GB" w:eastAsia="en-GB"/>
            </w:rPr>
          </w:pPr>
          <w:hyperlink w:anchor="_Toc451960026" w:history="1">
            <w:r w:rsidR="00556E2F" w:rsidRPr="00EE0381">
              <w:rPr>
                <w:rStyle w:val="Hyperlink"/>
                <w:noProof/>
              </w:rPr>
              <w:t>13.3</w:t>
            </w:r>
            <w:r w:rsidR="00556E2F">
              <w:rPr>
                <w:smallCaps w:val="0"/>
                <w:noProof/>
                <w:sz w:val="22"/>
                <w:szCs w:val="22"/>
                <w:lang w:val="en-GB" w:eastAsia="en-GB"/>
              </w:rPr>
              <w:tab/>
            </w:r>
            <w:r w:rsidR="00556E2F" w:rsidRPr="00EE0381">
              <w:rPr>
                <w:rStyle w:val="Hyperlink"/>
                <w:noProof/>
              </w:rPr>
              <w:t>Microsoft Word [6]</w:t>
            </w:r>
            <w:r w:rsidR="00556E2F">
              <w:rPr>
                <w:noProof/>
                <w:webHidden/>
              </w:rPr>
              <w:tab/>
            </w:r>
            <w:r w:rsidR="00556E2F">
              <w:rPr>
                <w:noProof/>
                <w:webHidden/>
              </w:rPr>
              <w:fldChar w:fldCharType="begin"/>
            </w:r>
            <w:r w:rsidR="00556E2F">
              <w:rPr>
                <w:noProof/>
                <w:webHidden/>
              </w:rPr>
              <w:instrText xml:space="preserve"> PAGEREF _Toc451960026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2E47AECE" w14:textId="77777777" w:rsidR="00556E2F" w:rsidRDefault="00F36EAE">
          <w:pPr>
            <w:pStyle w:val="TOC2"/>
            <w:tabs>
              <w:tab w:val="left" w:pos="880"/>
              <w:tab w:val="right" w:leader="dot" w:pos="9628"/>
            </w:tabs>
            <w:rPr>
              <w:smallCaps w:val="0"/>
              <w:noProof/>
              <w:sz w:val="22"/>
              <w:szCs w:val="22"/>
              <w:lang w:val="en-GB" w:eastAsia="en-GB"/>
            </w:rPr>
          </w:pPr>
          <w:hyperlink w:anchor="_Toc451960027" w:history="1">
            <w:r w:rsidR="00556E2F" w:rsidRPr="00EE0381">
              <w:rPr>
                <w:rStyle w:val="Hyperlink"/>
                <w:noProof/>
              </w:rPr>
              <w:t>13.4</w:t>
            </w:r>
            <w:r w:rsidR="00556E2F">
              <w:rPr>
                <w:smallCaps w:val="0"/>
                <w:noProof/>
                <w:sz w:val="22"/>
                <w:szCs w:val="22"/>
                <w:lang w:val="en-GB" w:eastAsia="en-GB"/>
              </w:rPr>
              <w:tab/>
            </w:r>
            <w:r w:rsidR="00556E2F" w:rsidRPr="00EE0381">
              <w:rPr>
                <w:rStyle w:val="Hyperlink"/>
                <w:noProof/>
              </w:rPr>
              <w:t>Scrumwise [7]</w:t>
            </w:r>
            <w:r w:rsidR="00556E2F">
              <w:rPr>
                <w:noProof/>
                <w:webHidden/>
              </w:rPr>
              <w:tab/>
            </w:r>
            <w:r w:rsidR="00556E2F">
              <w:rPr>
                <w:noProof/>
                <w:webHidden/>
              </w:rPr>
              <w:fldChar w:fldCharType="begin"/>
            </w:r>
            <w:r w:rsidR="00556E2F">
              <w:rPr>
                <w:noProof/>
                <w:webHidden/>
              </w:rPr>
              <w:instrText xml:space="preserve"> PAGEREF _Toc451960027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0F09D5F4" w14:textId="77777777" w:rsidR="00556E2F" w:rsidRDefault="00F36EAE">
          <w:pPr>
            <w:pStyle w:val="TOC2"/>
            <w:tabs>
              <w:tab w:val="left" w:pos="880"/>
              <w:tab w:val="right" w:leader="dot" w:pos="9628"/>
            </w:tabs>
            <w:rPr>
              <w:smallCaps w:val="0"/>
              <w:noProof/>
              <w:sz w:val="22"/>
              <w:szCs w:val="22"/>
              <w:lang w:val="en-GB" w:eastAsia="en-GB"/>
            </w:rPr>
          </w:pPr>
          <w:hyperlink w:anchor="_Toc451960028" w:history="1">
            <w:r w:rsidR="00556E2F" w:rsidRPr="00EE0381">
              <w:rPr>
                <w:rStyle w:val="Hyperlink"/>
                <w:noProof/>
              </w:rPr>
              <w:t>13.5</w:t>
            </w:r>
            <w:r w:rsidR="00556E2F">
              <w:rPr>
                <w:smallCaps w:val="0"/>
                <w:noProof/>
                <w:sz w:val="22"/>
                <w:szCs w:val="22"/>
                <w:lang w:val="en-GB" w:eastAsia="en-GB"/>
              </w:rPr>
              <w:tab/>
            </w:r>
            <w:r w:rsidR="00556E2F" w:rsidRPr="00EE0381">
              <w:rPr>
                <w:rStyle w:val="Hyperlink"/>
                <w:noProof/>
              </w:rPr>
              <w:t>Github [8]</w:t>
            </w:r>
            <w:r w:rsidR="00556E2F">
              <w:rPr>
                <w:noProof/>
                <w:webHidden/>
              </w:rPr>
              <w:tab/>
            </w:r>
            <w:r w:rsidR="00556E2F">
              <w:rPr>
                <w:noProof/>
                <w:webHidden/>
              </w:rPr>
              <w:fldChar w:fldCharType="begin"/>
            </w:r>
            <w:r w:rsidR="00556E2F">
              <w:rPr>
                <w:noProof/>
                <w:webHidden/>
              </w:rPr>
              <w:instrText xml:space="preserve"> PAGEREF _Toc451960028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07619F33" w14:textId="77777777" w:rsidR="00556E2F" w:rsidRDefault="00F36EAE">
          <w:pPr>
            <w:pStyle w:val="TOC2"/>
            <w:tabs>
              <w:tab w:val="left" w:pos="880"/>
              <w:tab w:val="right" w:leader="dot" w:pos="9628"/>
            </w:tabs>
            <w:rPr>
              <w:smallCaps w:val="0"/>
              <w:noProof/>
              <w:sz w:val="22"/>
              <w:szCs w:val="22"/>
              <w:lang w:val="en-GB" w:eastAsia="en-GB"/>
            </w:rPr>
          </w:pPr>
          <w:hyperlink w:anchor="_Toc451960029" w:history="1">
            <w:r w:rsidR="00556E2F" w:rsidRPr="00EE0381">
              <w:rPr>
                <w:rStyle w:val="Hyperlink"/>
                <w:noProof/>
              </w:rPr>
              <w:t>13.6</w:t>
            </w:r>
            <w:r w:rsidR="00556E2F">
              <w:rPr>
                <w:smallCaps w:val="0"/>
                <w:noProof/>
                <w:sz w:val="22"/>
                <w:szCs w:val="22"/>
                <w:lang w:val="en-GB" w:eastAsia="en-GB"/>
              </w:rPr>
              <w:tab/>
            </w:r>
            <w:r w:rsidR="00556E2F" w:rsidRPr="00EE0381">
              <w:rPr>
                <w:rStyle w:val="Hyperlink"/>
                <w:noProof/>
              </w:rPr>
              <w:t>TortoiseGit [9]</w:t>
            </w:r>
            <w:r w:rsidR="00556E2F">
              <w:rPr>
                <w:noProof/>
                <w:webHidden/>
              </w:rPr>
              <w:tab/>
            </w:r>
            <w:r w:rsidR="00556E2F">
              <w:rPr>
                <w:noProof/>
                <w:webHidden/>
              </w:rPr>
              <w:fldChar w:fldCharType="begin"/>
            </w:r>
            <w:r w:rsidR="00556E2F">
              <w:rPr>
                <w:noProof/>
                <w:webHidden/>
              </w:rPr>
              <w:instrText xml:space="preserve"> PAGEREF _Toc451960029 \h </w:instrText>
            </w:r>
            <w:r w:rsidR="00556E2F">
              <w:rPr>
                <w:noProof/>
                <w:webHidden/>
              </w:rPr>
            </w:r>
            <w:r w:rsidR="00556E2F">
              <w:rPr>
                <w:noProof/>
                <w:webHidden/>
              </w:rPr>
              <w:fldChar w:fldCharType="separate"/>
            </w:r>
            <w:r w:rsidR="00556E2F">
              <w:rPr>
                <w:noProof/>
                <w:webHidden/>
              </w:rPr>
              <w:t>31</w:t>
            </w:r>
            <w:r w:rsidR="00556E2F">
              <w:rPr>
                <w:noProof/>
                <w:webHidden/>
              </w:rPr>
              <w:fldChar w:fldCharType="end"/>
            </w:r>
          </w:hyperlink>
        </w:p>
        <w:p w14:paraId="47252BC9" w14:textId="77777777" w:rsidR="00556E2F" w:rsidRDefault="00F36EAE">
          <w:pPr>
            <w:pStyle w:val="TOC1"/>
            <w:tabs>
              <w:tab w:val="left" w:pos="660"/>
              <w:tab w:val="right" w:leader="dot" w:pos="9628"/>
            </w:tabs>
            <w:rPr>
              <w:smallCaps w:val="0"/>
              <w:noProof/>
              <w:sz w:val="22"/>
              <w:szCs w:val="22"/>
              <w:lang w:val="en-GB" w:eastAsia="en-GB"/>
            </w:rPr>
          </w:pPr>
          <w:hyperlink w:anchor="_Toc451960030" w:history="1">
            <w:r w:rsidR="00556E2F" w:rsidRPr="00EE0381">
              <w:rPr>
                <w:rStyle w:val="Hyperlink"/>
                <w:noProof/>
              </w:rPr>
              <w:t>14</w:t>
            </w:r>
            <w:r w:rsidR="00556E2F">
              <w:rPr>
                <w:smallCaps w:val="0"/>
                <w:noProof/>
                <w:sz w:val="22"/>
                <w:szCs w:val="22"/>
                <w:lang w:val="en-GB" w:eastAsia="en-GB"/>
              </w:rPr>
              <w:tab/>
            </w:r>
            <w:r w:rsidR="00556E2F" w:rsidRPr="00EE0381">
              <w:rPr>
                <w:rStyle w:val="Hyperlink"/>
                <w:noProof/>
              </w:rPr>
              <w:t>Frameworks og packages</w:t>
            </w:r>
            <w:r w:rsidR="00556E2F">
              <w:rPr>
                <w:noProof/>
                <w:webHidden/>
              </w:rPr>
              <w:tab/>
            </w:r>
            <w:r w:rsidR="00556E2F">
              <w:rPr>
                <w:noProof/>
                <w:webHidden/>
              </w:rPr>
              <w:fldChar w:fldCharType="begin"/>
            </w:r>
            <w:r w:rsidR="00556E2F">
              <w:rPr>
                <w:noProof/>
                <w:webHidden/>
              </w:rPr>
              <w:instrText xml:space="preserve"> PAGEREF _Toc451960030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780DAA10" w14:textId="77777777" w:rsidR="00556E2F" w:rsidRDefault="00F36EAE">
          <w:pPr>
            <w:pStyle w:val="TOC2"/>
            <w:tabs>
              <w:tab w:val="left" w:pos="880"/>
              <w:tab w:val="right" w:leader="dot" w:pos="9628"/>
            </w:tabs>
            <w:rPr>
              <w:smallCaps w:val="0"/>
              <w:noProof/>
              <w:sz w:val="22"/>
              <w:szCs w:val="22"/>
              <w:lang w:val="en-GB" w:eastAsia="en-GB"/>
            </w:rPr>
          </w:pPr>
          <w:hyperlink w:anchor="_Toc451960031" w:history="1">
            <w:r w:rsidR="00556E2F" w:rsidRPr="00EE0381">
              <w:rPr>
                <w:rStyle w:val="Hyperlink"/>
                <w:noProof/>
              </w:rPr>
              <w:t>14.1</w:t>
            </w:r>
            <w:r w:rsidR="00556E2F">
              <w:rPr>
                <w:smallCaps w:val="0"/>
                <w:noProof/>
                <w:sz w:val="22"/>
                <w:szCs w:val="22"/>
                <w:lang w:val="en-GB" w:eastAsia="en-GB"/>
              </w:rPr>
              <w:tab/>
            </w:r>
            <w:r w:rsidR="00556E2F" w:rsidRPr="00EE0381">
              <w:rPr>
                <w:rStyle w:val="Hyperlink"/>
                <w:noProof/>
              </w:rPr>
              <w:t>Generelle frameworks</w:t>
            </w:r>
            <w:r w:rsidR="00556E2F">
              <w:rPr>
                <w:noProof/>
                <w:webHidden/>
              </w:rPr>
              <w:tab/>
            </w:r>
            <w:r w:rsidR="00556E2F">
              <w:rPr>
                <w:noProof/>
                <w:webHidden/>
              </w:rPr>
              <w:fldChar w:fldCharType="begin"/>
            </w:r>
            <w:r w:rsidR="00556E2F">
              <w:rPr>
                <w:noProof/>
                <w:webHidden/>
              </w:rPr>
              <w:instrText xml:space="preserve"> PAGEREF _Toc451960031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3F42252B" w14:textId="77777777" w:rsidR="00556E2F" w:rsidRDefault="00F36EAE">
          <w:pPr>
            <w:pStyle w:val="TOC2"/>
            <w:tabs>
              <w:tab w:val="left" w:pos="880"/>
              <w:tab w:val="right" w:leader="dot" w:pos="9628"/>
            </w:tabs>
            <w:rPr>
              <w:smallCaps w:val="0"/>
              <w:noProof/>
              <w:sz w:val="22"/>
              <w:szCs w:val="22"/>
              <w:lang w:val="en-GB" w:eastAsia="en-GB"/>
            </w:rPr>
          </w:pPr>
          <w:hyperlink w:anchor="_Toc451960032" w:history="1">
            <w:r w:rsidR="00556E2F" w:rsidRPr="00EE0381">
              <w:rPr>
                <w:rStyle w:val="Hyperlink"/>
                <w:noProof/>
              </w:rPr>
              <w:t>14.2</w:t>
            </w:r>
            <w:r w:rsidR="00556E2F">
              <w:rPr>
                <w:smallCaps w:val="0"/>
                <w:noProof/>
                <w:sz w:val="22"/>
                <w:szCs w:val="22"/>
                <w:lang w:val="en-GB" w:eastAsia="en-GB"/>
              </w:rPr>
              <w:tab/>
            </w:r>
            <w:r w:rsidR="00556E2F" w:rsidRPr="00EE0381">
              <w:rPr>
                <w:rStyle w:val="Hyperlink"/>
                <w:noProof/>
              </w:rPr>
              <w:t>Test Frameworks</w:t>
            </w:r>
            <w:r w:rsidR="00556E2F">
              <w:rPr>
                <w:noProof/>
                <w:webHidden/>
              </w:rPr>
              <w:tab/>
            </w:r>
            <w:r w:rsidR="00556E2F">
              <w:rPr>
                <w:noProof/>
                <w:webHidden/>
              </w:rPr>
              <w:fldChar w:fldCharType="begin"/>
            </w:r>
            <w:r w:rsidR="00556E2F">
              <w:rPr>
                <w:noProof/>
                <w:webHidden/>
              </w:rPr>
              <w:instrText xml:space="preserve"> PAGEREF _Toc451960032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6798B81D" w14:textId="77777777" w:rsidR="00556E2F" w:rsidRDefault="00F36EAE">
          <w:pPr>
            <w:pStyle w:val="TOC2"/>
            <w:tabs>
              <w:tab w:val="left" w:pos="880"/>
              <w:tab w:val="right" w:leader="dot" w:pos="9628"/>
            </w:tabs>
            <w:rPr>
              <w:smallCaps w:val="0"/>
              <w:noProof/>
              <w:sz w:val="22"/>
              <w:szCs w:val="22"/>
              <w:lang w:val="en-GB" w:eastAsia="en-GB"/>
            </w:rPr>
          </w:pPr>
          <w:hyperlink w:anchor="_Toc451960033" w:history="1">
            <w:r w:rsidR="00556E2F" w:rsidRPr="00EE0381">
              <w:rPr>
                <w:rStyle w:val="Hyperlink"/>
                <w:noProof/>
              </w:rPr>
              <w:t>14.3</w:t>
            </w:r>
            <w:r w:rsidR="00556E2F">
              <w:rPr>
                <w:smallCaps w:val="0"/>
                <w:noProof/>
                <w:sz w:val="22"/>
                <w:szCs w:val="22"/>
                <w:lang w:val="en-GB" w:eastAsia="en-GB"/>
              </w:rPr>
              <w:tab/>
            </w:r>
            <w:r w:rsidR="00556E2F" w:rsidRPr="00EE0381">
              <w:rPr>
                <w:rStyle w:val="Hyperlink"/>
                <w:noProof/>
              </w:rPr>
              <w:t>Gui frameworks</w:t>
            </w:r>
            <w:r w:rsidR="00556E2F">
              <w:rPr>
                <w:noProof/>
                <w:webHidden/>
              </w:rPr>
              <w:tab/>
            </w:r>
            <w:r w:rsidR="00556E2F">
              <w:rPr>
                <w:noProof/>
                <w:webHidden/>
              </w:rPr>
              <w:fldChar w:fldCharType="begin"/>
            </w:r>
            <w:r w:rsidR="00556E2F">
              <w:rPr>
                <w:noProof/>
                <w:webHidden/>
              </w:rPr>
              <w:instrText xml:space="preserve"> PAGEREF _Toc451960033 \h </w:instrText>
            </w:r>
            <w:r w:rsidR="00556E2F">
              <w:rPr>
                <w:noProof/>
                <w:webHidden/>
              </w:rPr>
            </w:r>
            <w:r w:rsidR="00556E2F">
              <w:rPr>
                <w:noProof/>
                <w:webHidden/>
              </w:rPr>
              <w:fldChar w:fldCharType="separate"/>
            </w:r>
            <w:r w:rsidR="00556E2F">
              <w:rPr>
                <w:noProof/>
                <w:webHidden/>
              </w:rPr>
              <w:t>32</w:t>
            </w:r>
            <w:r w:rsidR="00556E2F">
              <w:rPr>
                <w:noProof/>
                <w:webHidden/>
              </w:rPr>
              <w:fldChar w:fldCharType="end"/>
            </w:r>
          </w:hyperlink>
        </w:p>
        <w:p w14:paraId="68DC140A" w14:textId="77777777" w:rsidR="00556E2F" w:rsidRDefault="00F36EAE">
          <w:pPr>
            <w:pStyle w:val="TOC1"/>
            <w:tabs>
              <w:tab w:val="left" w:pos="660"/>
              <w:tab w:val="right" w:leader="dot" w:pos="9628"/>
            </w:tabs>
            <w:rPr>
              <w:smallCaps w:val="0"/>
              <w:noProof/>
              <w:sz w:val="22"/>
              <w:szCs w:val="22"/>
              <w:lang w:val="en-GB" w:eastAsia="en-GB"/>
            </w:rPr>
          </w:pPr>
          <w:hyperlink w:anchor="_Toc451960034" w:history="1">
            <w:r w:rsidR="00556E2F" w:rsidRPr="00EE0381">
              <w:rPr>
                <w:rStyle w:val="Hyperlink"/>
                <w:noProof/>
              </w:rPr>
              <w:t>15</w:t>
            </w:r>
            <w:r w:rsidR="00556E2F">
              <w:rPr>
                <w:smallCaps w:val="0"/>
                <w:noProof/>
                <w:sz w:val="22"/>
                <w:szCs w:val="22"/>
                <w:lang w:val="en-GB" w:eastAsia="en-GB"/>
              </w:rPr>
              <w:tab/>
            </w:r>
            <w:r w:rsidR="00556E2F" w:rsidRPr="00EE0381">
              <w:rPr>
                <w:rStyle w:val="Hyperlink"/>
                <w:noProof/>
              </w:rPr>
              <w:t>Referencer</w:t>
            </w:r>
            <w:r w:rsidR="00556E2F">
              <w:rPr>
                <w:noProof/>
                <w:webHidden/>
              </w:rPr>
              <w:tab/>
            </w:r>
            <w:r w:rsidR="00556E2F">
              <w:rPr>
                <w:noProof/>
                <w:webHidden/>
              </w:rPr>
              <w:fldChar w:fldCharType="begin"/>
            </w:r>
            <w:r w:rsidR="00556E2F">
              <w:rPr>
                <w:noProof/>
                <w:webHidden/>
              </w:rPr>
              <w:instrText xml:space="preserve"> PAGEREF _Toc451960034 \h </w:instrText>
            </w:r>
            <w:r w:rsidR="00556E2F">
              <w:rPr>
                <w:noProof/>
                <w:webHidden/>
              </w:rPr>
            </w:r>
            <w:r w:rsidR="00556E2F">
              <w:rPr>
                <w:noProof/>
                <w:webHidden/>
              </w:rPr>
              <w:fldChar w:fldCharType="separate"/>
            </w:r>
            <w:r w:rsidR="00556E2F">
              <w:rPr>
                <w:noProof/>
                <w:webHidden/>
              </w:rPr>
              <w:t>33</w:t>
            </w:r>
            <w:r w:rsidR="00556E2F">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14B71E11" w:rsidR="00C57FAC" w:rsidRDefault="00A77D19" w:rsidP="00C57FAC">
      <w:pPr>
        <w:pStyle w:val="Heading1"/>
      </w:pPr>
      <w:bookmarkStart w:id="0" w:name="_Toc451959989"/>
      <w:r w:rsidRPr="00BD0521">
        <w:lastRenderedPageBreak/>
        <w:t>I</w:t>
      </w:r>
      <w:r>
        <w:t>ntroduktion</w:t>
      </w:r>
      <w:bookmarkEnd w:id="0"/>
    </w:p>
    <w:p w14:paraId="68F525EB" w14:textId="4BC43AF3" w:rsidR="00C57FAC" w:rsidRDefault="00C57FAC" w:rsidP="00C57FAC">
      <w:r w:rsidRPr="00253A76">
        <w:t xml:space="preserve">I </w:t>
      </w:r>
      <w:r w:rsidR="00A77D19" w:rsidRPr="00253A76">
        <w:t>de</w:t>
      </w:r>
      <w:r w:rsidR="00A77D19">
        <w:t>tte dokument beskrives</w:t>
      </w:r>
      <w:r w:rsidR="00A77D19" w:rsidRPr="00253A76">
        <w:t xml:space="preserve"> </w:t>
      </w:r>
      <w:r>
        <w:t>systemarkitektur</w:t>
      </w:r>
      <w:r w:rsidR="00A77D19">
        <w:t>en for</w:t>
      </w:r>
      <w:r w:rsidRPr="00253A76">
        <w:t xml:space="preserve"> et 4. semesterprojekt på Ingeniørhøjskolen Aarhus</w:t>
      </w:r>
      <w:r>
        <w:t xml:space="preserve"> Universitet</w:t>
      </w:r>
      <w:r w:rsidRPr="00253A76">
        <w:t>. Der er fremstillet et produkt, hvis formål er at give forbrugeren mulighed for</w:t>
      </w:r>
      <w:r w:rsidR="00A77D19">
        <w:t>,</w:t>
      </w:r>
      <w:r w:rsidRPr="00253A76">
        <w:t xml:space="preserve">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r w:rsidR="00A77D19">
        <w:t xml:space="preserve"> i dette dokument</w:t>
      </w:r>
      <w:r>
        <w:t>.</w:t>
      </w:r>
    </w:p>
    <w:p w14:paraId="1FBC862F" w14:textId="77777777" w:rsidR="00C57FAC" w:rsidRDefault="00C57FAC" w:rsidP="00C57FAC">
      <w:pPr>
        <w:pStyle w:val="Heading1"/>
      </w:pPr>
      <w:bookmarkStart w:id="1" w:name="_Toc451959990"/>
      <w:r>
        <w:t>Læsevejledning</w:t>
      </w:r>
      <w:bookmarkEnd w:id="1"/>
    </w:p>
    <w:p w14:paraId="1E747C70" w14:textId="42165478" w:rsidR="00C57FAC" w:rsidRDefault="00C57FAC" w:rsidP="00C57FAC">
      <w:r>
        <w:t>Systemarkitekturen</w:t>
      </w:r>
      <w:r w:rsidRPr="00253A76">
        <w:t xml:space="preserve"> er opbygget således, at der først er nogle indledende afsnit, hvor </w:t>
      </w:r>
      <w:r>
        <w:t>systemet beskrives. Dette sker i ”</w:t>
      </w:r>
      <w:r w:rsidR="00A77D19">
        <w:fldChar w:fldCharType="begin"/>
      </w:r>
      <w:r w:rsidR="00A77D19">
        <w:instrText xml:space="preserve"> REF _Ref451943460 \h </w:instrText>
      </w:r>
      <w:r w:rsidR="00A77D19">
        <w:fldChar w:fldCharType="separate"/>
      </w:r>
      <w:r w:rsidR="00B74D9A">
        <w:t>Systemoversigt</w:t>
      </w:r>
      <w:r w:rsidR="00A77D19">
        <w:fldChar w:fldCharType="end"/>
      </w:r>
      <w:r>
        <w:t>”.</w:t>
      </w:r>
    </w:p>
    <w:p w14:paraId="75D69379" w14:textId="6DB3516A" w:rsidR="00C57FAC" w:rsidRDefault="00C57FAC" w:rsidP="00C57FAC">
      <w:r w:rsidRPr="00253A76">
        <w:t>Efter introduktionen til projektet</w:t>
      </w:r>
      <w:r w:rsidR="00014447">
        <w:t>,</w:t>
      </w:r>
      <w:r w:rsidRPr="00253A76">
        <w:t xml:space="preserve"> følger der, i afsnittet ”</w:t>
      </w:r>
      <w:r w:rsidR="00A77D19">
        <w:fldChar w:fldCharType="begin"/>
      </w:r>
      <w:r w:rsidR="00A77D19">
        <w:instrText xml:space="preserve"> REF _Ref451943893 \h </w:instrText>
      </w:r>
      <w:r w:rsidR="00A77D19">
        <w:fldChar w:fldCharType="separate"/>
      </w:r>
      <w:r w:rsidR="00B74D9A" w:rsidRPr="00A77D19">
        <w:t>User stories</w:t>
      </w:r>
      <w:r w:rsidR="00A77D19">
        <w:fldChar w:fldCharType="end"/>
      </w:r>
      <w:r w:rsidRPr="00253A76">
        <w:t>”, en</w:t>
      </w:r>
      <w:r>
        <w:t xml:space="preserve"> henvisning til</w:t>
      </w:r>
      <w:r w:rsidR="00014447">
        <w:t>,</w:t>
      </w:r>
      <w:r>
        <w:t xml:space="preserve"> hvor de</w:t>
      </w:r>
      <w:r w:rsidR="00914A0D">
        <w:t xml:space="preserve"> funktionelle krav, som systemet er udarbejdet efter,</w:t>
      </w:r>
      <w:r>
        <w:t xml:space="preserve"> kan findes.</w:t>
      </w:r>
    </w:p>
    <w:p w14:paraId="21328F79" w14:textId="30E11CEC" w:rsidR="00AC6E63" w:rsidRDefault="00C57FAC" w:rsidP="00C57FAC">
      <w:r>
        <w:t>Derefter kommer ”</w:t>
      </w:r>
      <w:r w:rsidR="00914A0D">
        <w:fldChar w:fldCharType="begin"/>
      </w:r>
      <w:r w:rsidR="00914A0D">
        <w:instrText xml:space="preserve"> REF _Ref451944018 \h </w:instrText>
      </w:r>
      <w:r w:rsidR="00914A0D">
        <w:fldChar w:fldCharType="separate"/>
      </w:r>
      <w:r w:rsidR="00B74D9A" w:rsidRPr="00A77D19">
        <w:t>Logisk View</w:t>
      </w:r>
      <w:r w:rsidR="00914A0D">
        <w:fldChar w:fldCharType="end"/>
      </w:r>
      <w:r>
        <w:t xml:space="preserve">”, hvor </w:t>
      </w:r>
      <w:r w:rsidR="006B1D6F">
        <w:t xml:space="preserve">der </w:t>
      </w:r>
      <w:r w:rsidR="00914A0D">
        <w:t xml:space="preserve">først </w:t>
      </w:r>
      <w:r w:rsidR="006B1D6F">
        <w:t>beskrives Data Access Layer</w:t>
      </w:r>
      <w:r w:rsidR="00014447">
        <w:t>,</w:t>
      </w:r>
      <w:r w:rsidR="006B1D6F">
        <w:t xml:space="preserve"> og derefter </w:t>
      </w:r>
      <w:r w:rsidR="00914A0D">
        <w:t>Shared Functionalities</w:t>
      </w:r>
      <w:r w:rsidR="006B1D6F">
        <w:t xml:space="preserve">, som beskriver de funktionaliteter, som er delte mellem Consumer og Administration. Der </w:t>
      </w:r>
      <w:r w:rsidR="00914A0D">
        <w:t xml:space="preserve">uddybes </w:t>
      </w:r>
      <w:r w:rsidR="006B1D6F">
        <w:t>så om Consumer og Co</w:t>
      </w:r>
      <w:r w:rsidR="00AC6E63">
        <w:t>nsumer GUI</w:t>
      </w:r>
      <w:r w:rsidR="00014447">
        <w:t>,</w:t>
      </w:r>
      <w:r w:rsidR="00AC6E63">
        <w:t xml:space="preserve"> og de se</w:t>
      </w:r>
      <w:r w:rsidR="006B1D6F">
        <w:t xml:space="preserve">kvensdiagrammer der hører til dem. Efter det </w:t>
      </w:r>
      <w:r w:rsidR="00914A0D">
        <w:t xml:space="preserve">uddybes </w:t>
      </w:r>
      <w:r w:rsidR="006B1D6F">
        <w:t>der om Administrationen og Adm</w:t>
      </w:r>
      <w:r w:rsidR="00AC6E63">
        <w:t>i</w:t>
      </w:r>
      <w:r w:rsidR="006B1D6F">
        <w:t xml:space="preserve">n </w:t>
      </w:r>
      <w:r w:rsidR="00AC6E63">
        <w:t xml:space="preserve">GUI, </w:t>
      </w:r>
      <w:r w:rsidR="00914A0D">
        <w:t xml:space="preserve">hvorefter </w:t>
      </w:r>
      <w:r w:rsidR="00AC6E63">
        <w:t xml:space="preserve">de relevante sekvensdiagrammer </w:t>
      </w:r>
      <w:r w:rsidR="00914A0D">
        <w:t>vises. Endeligt</w:t>
      </w:r>
      <w:r w:rsidR="00AC6E63">
        <w:t xml:space="preserve"> beskrives Storemanager, med de</w:t>
      </w:r>
      <w:r w:rsidR="00914A0D">
        <w:t xml:space="preserve"> tilhørende</w:t>
      </w:r>
      <w:r w:rsidR="00AC6E63">
        <w:t xml:space="preserve"> sekvensdiagrammer.</w:t>
      </w:r>
    </w:p>
    <w:p w14:paraId="78C01819" w14:textId="7C3DC949" w:rsidR="00AC6E63" w:rsidRDefault="00AC6E63" w:rsidP="00C57FAC">
      <w:r>
        <w:t>Der beskrives så de resterende views, med</w:t>
      </w:r>
      <w:r w:rsidR="00914A0D">
        <w:t xml:space="preserve"> begrundelse for</w:t>
      </w:r>
      <w:r>
        <w:t xml:space="preserve"> hvorfor de er valgt/fravalgt</w:t>
      </w:r>
      <w:r w:rsidR="00014447">
        <w:t>,</w:t>
      </w:r>
      <w:r>
        <w:t xml:space="preserve"> og hvad de indeholder</w:t>
      </w:r>
      <w:r w:rsidR="00014447">
        <w:t>,</w:t>
      </w:r>
      <w:r>
        <w:t xml:space="preserve"> hvis de er valgt.</w:t>
      </w:r>
    </w:p>
    <w:p w14:paraId="1A53D390" w14:textId="587F4303" w:rsidR="00C57FAC" w:rsidRPr="00253A76" w:rsidRDefault="00AC6E63" w:rsidP="00C57FAC">
      <w:r>
        <w:t>Der</w:t>
      </w:r>
      <w:r w:rsidR="00914A0D">
        <w:t>næst følger afsnittet</w:t>
      </w:r>
      <w:r>
        <w:t xml:space="preserve"> ”</w:t>
      </w:r>
      <w:r w:rsidR="00914A0D">
        <w:fldChar w:fldCharType="begin"/>
      </w:r>
      <w:r w:rsidR="00914A0D">
        <w:instrText xml:space="preserve"> REF _Ref451944208 \h </w:instrText>
      </w:r>
      <w:r w:rsidR="00914A0D">
        <w:fldChar w:fldCharType="separate"/>
      </w:r>
      <w:r w:rsidR="00B74D9A">
        <w:t>Generelle designbeslutninger</w:t>
      </w:r>
      <w:r w:rsidR="00914A0D">
        <w:fldChar w:fldCharType="end"/>
      </w:r>
      <w:r>
        <w:t xml:space="preserve">”, </w:t>
      </w:r>
      <w:r w:rsidR="00914A0D">
        <w:t xml:space="preserve">hvor der </w:t>
      </w:r>
      <w:r>
        <w:t xml:space="preserve">først </w:t>
      </w:r>
      <w:r w:rsidR="00914A0D">
        <w:t>redegøres for</w:t>
      </w:r>
      <w:r w:rsidR="00014447">
        <w:t>,</w:t>
      </w:r>
      <w:r w:rsidR="00914A0D">
        <w:t xml:space="preserve"> </w:t>
      </w:r>
      <w:r>
        <w:t xml:space="preserve">hvilken arkitektur der er valgt, </w:t>
      </w:r>
      <w:r w:rsidR="00914A0D">
        <w:t>og efterfølgende</w:t>
      </w:r>
      <w:r>
        <w:t xml:space="preserve"> hvil</w:t>
      </w:r>
      <w:r w:rsidR="00914A0D">
        <w:t>k</w:t>
      </w:r>
      <w:r>
        <w:t>e mønstre der er brugt</w:t>
      </w:r>
      <w:r w:rsidR="00914A0D">
        <w:t xml:space="preserve">. Der følger hernæst afsnittet </w:t>
      </w:r>
      <w:r w:rsidR="00014447">
        <w:t>”</w:t>
      </w:r>
      <w:r w:rsidR="00914A0D">
        <w:fldChar w:fldCharType="begin"/>
      </w:r>
      <w:r w:rsidR="00914A0D">
        <w:instrText xml:space="preserve"> REF _Ref451944432 \h </w:instrText>
      </w:r>
      <w:r w:rsidR="00914A0D">
        <w:fldChar w:fldCharType="separate"/>
      </w:r>
      <w:r w:rsidR="00B74D9A">
        <w:t>Test</w:t>
      </w:r>
      <w:r w:rsidR="00914A0D">
        <w:fldChar w:fldCharType="end"/>
      </w:r>
      <w:r w:rsidR="00914A0D">
        <w:t>”, hvor der forklares</w:t>
      </w:r>
      <w:r w:rsidR="00014447">
        <w:t>,</w:t>
      </w:r>
      <w:r w:rsidR="00914A0D">
        <w:t xml:space="preserve"> hvordan systemet er testet. Derefter </w:t>
      </w:r>
      <w:r>
        <w:t>beskrives der</w:t>
      </w:r>
      <w:r w:rsidR="00014447">
        <w:t>,</w:t>
      </w:r>
      <w:r>
        <w:t xml:space="preserve"> hvilke udviklingsværktøjer der er brugt gennem projektet</w:t>
      </w:r>
      <w:r w:rsidR="00014447">
        <w:t>,</w:t>
      </w:r>
      <w:r w:rsidR="00914A0D">
        <w:t xml:space="preserve"> i afsnittet ”</w:t>
      </w:r>
      <w:r w:rsidR="00914A0D">
        <w:fldChar w:fldCharType="begin"/>
      </w:r>
      <w:r w:rsidR="00914A0D">
        <w:instrText xml:space="preserve"> REF _Ref451944331 \h </w:instrText>
      </w:r>
      <w:r w:rsidR="00914A0D">
        <w:fldChar w:fldCharType="separate"/>
      </w:r>
      <w:r w:rsidR="00B74D9A">
        <w:t>Udviklingsværktøjer</w:t>
      </w:r>
      <w:r w:rsidR="00914A0D">
        <w:fldChar w:fldCharType="end"/>
      </w:r>
      <w:r w:rsidR="00914A0D">
        <w:t>”</w:t>
      </w:r>
      <w:r>
        <w:t xml:space="preserve">. Til sidst </w:t>
      </w:r>
      <w:r w:rsidR="00014447">
        <w:t>følger afsnittet</w:t>
      </w:r>
      <w:r>
        <w:t xml:space="preserve"> ”</w:t>
      </w:r>
      <w:r w:rsidR="00914A0D">
        <w:fldChar w:fldCharType="begin"/>
      </w:r>
      <w:r w:rsidR="00914A0D">
        <w:instrText xml:space="preserve"> REF _Ref451944475 \h </w:instrText>
      </w:r>
      <w:r w:rsidR="00914A0D">
        <w:fldChar w:fldCharType="separate"/>
      </w:r>
      <w:r w:rsidR="00B74D9A">
        <w:t>Frameworks og packages</w:t>
      </w:r>
      <w:r w:rsidR="00914A0D">
        <w:fldChar w:fldCharType="end"/>
      </w:r>
      <w:r>
        <w:t xml:space="preserve">”, </w:t>
      </w:r>
      <w:r w:rsidR="00914A0D">
        <w:t>hvor der gennemgås</w:t>
      </w:r>
      <w:r w:rsidR="00014447">
        <w:t>,</w:t>
      </w:r>
      <w:r w:rsidR="00914A0D">
        <w:t xml:space="preserve"> </w:t>
      </w:r>
      <w:r>
        <w:t xml:space="preserve">hvilke </w:t>
      </w:r>
      <w:r w:rsidR="004700AC">
        <w:t>frameworks og packages</w:t>
      </w:r>
      <w:r>
        <w:t xml:space="preserve"> der er brugt</w:t>
      </w:r>
      <w:r w:rsidR="00014447">
        <w:t>,</w:t>
      </w:r>
      <w:r>
        <w:t xml:space="preserve">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556E2F" w:rsidRDefault="00C57FAC" w:rsidP="00C57FAC">
      <w:pPr>
        <w:pStyle w:val="Heading1"/>
      </w:pPr>
      <w:bookmarkStart w:id="2" w:name="_Toc451959991"/>
      <w:r w:rsidRPr="00556E2F">
        <w:t>Termliste</w:t>
      </w:r>
      <w:bookmarkEnd w:id="2"/>
    </w:p>
    <w:p w14:paraId="6CD1960C" w14:textId="77777777" w:rsidR="00556E2F" w:rsidRPr="00B93567" w:rsidRDefault="00556E2F" w:rsidP="00C57FAC">
      <w:pPr>
        <w:rPr>
          <w:lang w:val="en-GB"/>
        </w:rPr>
      </w:pPr>
      <w:r w:rsidRPr="00B93567">
        <w:rPr>
          <w:lang w:val="en-GB"/>
        </w:rPr>
        <w:t>BLL = Business Logic Layer</w:t>
      </w:r>
    </w:p>
    <w:p w14:paraId="3F7636EF" w14:textId="77777777" w:rsidR="00556E2F" w:rsidRDefault="00556E2F" w:rsidP="00C57FAC">
      <w:pPr>
        <w:rPr>
          <w:lang w:val="en-GB"/>
        </w:rPr>
      </w:pPr>
      <w:r w:rsidRPr="00B93567">
        <w:rPr>
          <w:lang w:val="en-GB"/>
        </w:rPr>
        <w:t>CRUD = Create, Read, Update and Delete</w:t>
      </w:r>
    </w:p>
    <w:p w14:paraId="3526357C" w14:textId="77777777" w:rsidR="00556E2F" w:rsidRPr="00B93567" w:rsidRDefault="00556E2F" w:rsidP="00C57FAC">
      <w:pPr>
        <w:rPr>
          <w:lang w:val="en-GB"/>
        </w:rPr>
      </w:pPr>
      <w:r>
        <w:rPr>
          <w:lang w:val="en-GB"/>
        </w:rPr>
        <w:t>DB = Database</w:t>
      </w:r>
    </w:p>
    <w:p w14:paraId="15DE948A" w14:textId="77777777" w:rsidR="00556E2F" w:rsidRPr="00556E2F" w:rsidRDefault="00556E2F" w:rsidP="00C57FAC">
      <w:r w:rsidRPr="00556E2F">
        <w:t>SD = Sekvensdiagram</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67F2E543" w:rsidR="00C57FAC" w:rsidRDefault="00C57FAC" w:rsidP="00C57FAC">
      <w:pPr>
        <w:pStyle w:val="Heading1"/>
      </w:pPr>
      <w:bookmarkStart w:id="3" w:name="_Ref451943460"/>
      <w:bookmarkStart w:id="4" w:name="_Toc451959992"/>
      <w:r>
        <w:lastRenderedPageBreak/>
        <w:t>S</w:t>
      </w:r>
      <w:r w:rsidR="00A77D19">
        <w:t>ystemoversigt</w:t>
      </w:r>
      <w:bookmarkEnd w:id="3"/>
      <w:bookmarkEnd w:id="4"/>
    </w:p>
    <w:p w14:paraId="65765A2C" w14:textId="733A0231" w:rsidR="00C57FAC" w:rsidRPr="002B2312" w:rsidRDefault="00C57FAC" w:rsidP="00C57FAC">
      <w:r w:rsidRPr="00253A76">
        <w:t>Konceptet bag</w:t>
      </w:r>
      <w:r w:rsidR="0097676F">
        <w:t>,</w:t>
      </w:r>
      <w:r w:rsidRPr="00253A76">
        <w:t xml:space="preserve"> at slå et produkt op i Pristjek220</w:t>
      </w:r>
      <w:r w:rsidR="0097676F">
        <w:t>,</w:t>
      </w:r>
      <w:r w:rsidRPr="00253A76">
        <w:t xml:space="preserve"> er illustreret på</w:t>
      </w:r>
      <w:r w:rsidR="005D68EE">
        <w:t xml:space="preserve"> </w:t>
      </w:r>
      <w:r w:rsidR="005D68EE">
        <w:fldChar w:fldCharType="begin"/>
      </w:r>
      <w:r w:rsidR="005D68EE">
        <w:instrText xml:space="preserve"> REF _Ref451776129 \h </w:instrText>
      </w:r>
      <w:r w:rsidR="005D68EE">
        <w:fldChar w:fldCharType="separate"/>
      </w:r>
      <w:r w:rsidR="00B74D9A">
        <w:t xml:space="preserve">Figur </w:t>
      </w:r>
      <w:r w:rsidR="00B74D9A">
        <w:rPr>
          <w:noProof/>
        </w:rPr>
        <w:t>1</w:t>
      </w:r>
      <w:r w:rsidR="005D68EE">
        <w:fldChar w:fldCharType="end"/>
      </w:r>
      <w:r w:rsidRPr="00253A76">
        <w:t>.</w:t>
      </w:r>
      <w:r>
        <w:t xml:space="preserve"> Det er den grundlæggende </w:t>
      </w:r>
      <w:r w:rsidR="008F0B2B">
        <w:t xml:space="preserve">idé </w:t>
      </w:r>
      <w:r>
        <w:t>bag produktet, at en bruger skal kunne slå et produkt op</w:t>
      </w:r>
      <w:r w:rsidR="0097676F">
        <w:t>,</w:t>
      </w:r>
      <w:r>
        <w:t xml:space="preserve"> og finde ud af hvor det er billigst at købe.</w:t>
      </w:r>
      <w:r w:rsidR="008F0B2B">
        <w:t xml:space="preserve"> Pristjek220’s andre funktionaliteter bygger på denne idé.</w:t>
      </w:r>
    </w:p>
    <w:p w14:paraId="086E2E2B" w14:textId="77777777" w:rsidR="00C57FAC" w:rsidRDefault="00C57FAC" w:rsidP="00556E2F">
      <w:pPr>
        <w:jc w:val="center"/>
      </w:pPr>
      <w:bookmarkStart w:id="5" w:name="_Toc464367642"/>
      <w:bookmarkStart w:id="6" w:name="_Toc526492329"/>
      <w:bookmarkStart w:id="7"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556E2F">
      <w:pPr>
        <w:pStyle w:val="Caption"/>
        <w:jc w:val="center"/>
      </w:pPr>
      <w:bookmarkStart w:id="8" w:name="_Ref451776129"/>
      <w:r>
        <w:t xml:space="preserve">Figur </w:t>
      </w:r>
      <w:fldSimple w:instr=" SEQ Figur \* ARABIC ">
        <w:r w:rsidR="00B74D9A">
          <w:rPr>
            <w:noProof/>
          </w:rPr>
          <w:t>1</w:t>
        </w:r>
      </w:fldSimple>
      <w:bookmarkEnd w:id="8"/>
      <w:r w:rsidRPr="00D23242">
        <w:t>: RIGT BILLEDE OVER OPSLAG AF ET PRODUKT I PRISTJEK220.</w:t>
      </w:r>
    </w:p>
    <w:p w14:paraId="3E5D02B4" w14:textId="77777777" w:rsidR="00C57FAC" w:rsidRDefault="00C57FAC" w:rsidP="00C57FAC">
      <w:pPr>
        <w:pStyle w:val="Heading2"/>
      </w:pPr>
      <w:bookmarkStart w:id="9" w:name="_Toc451959993"/>
      <w:r>
        <w:t>System kontekst</w:t>
      </w:r>
      <w:bookmarkEnd w:id="5"/>
      <w:bookmarkEnd w:id="6"/>
      <w:bookmarkEnd w:id="7"/>
      <w:bookmarkEnd w:id="9"/>
    </w:p>
    <w:bookmarkStart w:id="10" w:name="_Toc526492330"/>
    <w:bookmarkStart w:id="11" w:name="_Toc526573171"/>
    <w:p w14:paraId="113D8BE2" w14:textId="42F43C63" w:rsidR="00C57FAC" w:rsidRDefault="00D744A1" w:rsidP="00556E2F">
      <w:pPr>
        <w:keepNext/>
        <w:jc w:val="center"/>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44.45pt" o:ole="">
            <v:imagedata r:id="rId9" o:title=""/>
          </v:shape>
          <o:OLEObject Type="Embed" ProgID="Visio.Drawing.15" ShapeID="_x0000_i1025" DrawAspect="Content" ObjectID="_1525768475" r:id="rId10"/>
        </w:object>
      </w:r>
    </w:p>
    <w:p w14:paraId="012C2470" w14:textId="31A54DE8" w:rsidR="00C57FAC" w:rsidRDefault="00C57FAC" w:rsidP="00556E2F">
      <w:pPr>
        <w:pStyle w:val="Caption"/>
        <w:jc w:val="center"/>
      </w:pPr>
      <w:bookmarkStart w:id="12" w:name="_Ref444608701"/>
      <w:r>
        <w:t xml:space="preserve">Figur </w:t>
      </w:r>
      <w:fldSimple w:instr=" SEQ Figur \* ARABIC ">
        <w:r w:rsidR="00B74D9A">
          <w:rPr>
            <w:noProof/>
          </w:rPr>
          <w:t>2</w:t>
        </w:r>
      </w:fldSimple>
      <w:bookmarkEnd w:id="12"/>
      <w:r>
        <w:t xml:space="preserve">: </w:t>
      </w:r>
      <w:r w:rsidR="0097676F">
        <w:t>Aktør-</w:t>
      </w:r>
      <w:r>
        <w:t>kontekst diagram for Pristjek220</w:t>
      </w:r>
    </w:p>
    <w:p w14:paraId="157E8D2B" w14:textId="00EC4A9C" w:rsidR="00C57FAC" w:rsidRPr="00405C5F" w:rsidRDefault="00C57FAC" w:rsidP="00C57FAC">
      <w:r>
        <w:lastRenderedPageBreak/>
        <w:t xml:space="preserve">På </w:t>
      </w:r>
      <w:r>
        <w:fldChar w:fldCharType="begin"/>
      </w:r>
      <w:r>
        <w:instrText xml:space="preserve"> REF _Ref444608701 \h </w:instrText>
      </w:r>
      <w:r>
        <w:fldChar w:fldCharType="separate"/>
      </w:r>
      <w:r w:rsidR="00B74D9A">
        <w:t xml:space="preserve">Figur </w:t>
      </w:r>
      <w:r w:rsidR="00B74D9A">
        <w:rPr>
          <w:noProof/>
        </w:rPr>
        <w:t>2</w:t>
      </w:r>
      <w:r>
        <w:fldChar w:fldCharType="end"/>
      </w:r>
      <w:r>
        <w:t xml:space="preserve"> ses aktør</w:t>
      </w:r>
      <w:r w:rsidR="0097676F">
        <w:t>-</w:t>
      </w:r>
      <w:r>
        <w:t>kontekst diagrammet for Pristjek220, som viser de forskellige aktører.</w:t>
      </w:r>
      <w:r w:rsidR="008F0B2B">
        <w:t xml:space="preserve"> Aktørerne beskrives kort herunder:</w:t>
      </w:r>
    </w:p>
    <w:p w14:paraId="32FA721B" w14:textId="03F7009B" w:rsidR="00C57FAC" w:rsidRPr="00556E2F" w:rsidRDefault="00C57FAC" w:rsidP="00C57FAC">
      <w:pPr>
        <w:pStyle w:val="ListParagraph"/>
        <w:numPr>
          <w:ilvl w:val="0"/>
          <w:numId w:val="1"/>
        </w:numPr>
        <w:spacing w:after="160" w:line="259" w:lineRule="auto"/>
        <w:jc w:val="left"/>
        <w:rPr>
          <w:b/>
        </w:rPr>
      </w:pPr>
      <w:r w:rsidRPr="00556E2F">
        <w:rPr>
          <w:b/>
        </w:rPr>
        <w:t>Forbruger</w:t>
      </w:r>
    </w:p>
    <w:p w14:paraId="4CF83FBA" w14:textId="116E7CC6" w:rsidR="00C57FAC" w:rsidRDefault="00C57FAC" w:rsidP="00C57FAC">
      <w:pPr>
        <w:pStyle w:val="ListParagraph"/>
        <w:numPr>
          <w:ilvl w:val="1"/>
          <w:numId w:val="1"/>
        </w:numPr>
        <w:spacing w:after="160" w:line="259" w:lineRule="auto"/>
        <w:jc w:val="left"/>
      </w:pPr>
      <w:r>
        <w:t xml:space="preserve">Forbrugeren er den almindelige bruger af Pristjek220, som til daglig bruger </w:t>
      </w:r>
      <w:r w:rsidR="008F0B2B">
        <w:t>produktet,</w:t>
      </w:r>
      <w:r>
        <w:t xml:space="preserve"> til </w:t>
      </w:r>
      <w:r w:rsidR="008F0B2B">
        <w:t xml:space="preserve">at </w:t>
      </w:r>
      <w:r>
        <w:t xml:space="preserve">finde ud af hvor han skal handle </w:t>
      </w:r>
      <w:r w:rsidR="008F0B2B">
        <w:t>ind henne</w:t>
      </w:r>
      <w:r w:rsidR="005D68EE">
        <w:t>.</w:t>
      </w:r>
    </w:p>
    <w:p w14:paraId="6AB19075" w14:textId="77777777" w:rsidR="00C57FAC" w:rsidRPr="00556E2F" w:rsidRDefault="00C57FAC" w:rsidP="00C57FAC">
      <w:pPr>
        <w:pStyle w:val="ListParagraph"/>
        <w:numPr>
          <w:ilvl w:val="0"/>
          <w:numId w:val="1"/>
        </w:numPr>
        <w:spacing w:after="160" w:line="259" w:lineRule="auto"/>
        <w:jc w:val="left"/>
        <w:rPr>
          <w:b/>
        </w:rPr>
      </w:pPr>
      <w:r w:rsidRPr="00556E2F">
        <w:rPr>
          <w:b/>
        </w:rPr>
        <w:t>Forretningsmanager</w:t>
      </w:r>
    </w:p>
    <w:p w14:paraId="38FFBE68" w14:textId="3E64696A" w:rsidR="00C57FAC" w:rsidRDefault="00C57FAC" w:rsidP="00C57FAC">
      <w:pPr>
        <w:pStyle w:val="ListParagraph"/>
        <w:numPr>
          <w:ilvl w:val="1"/>
          <w:numId w:val="1"/>
        </w:numPr>
        <w:spacing w:after="160" w:line="259" w:lineRule="auto"/>
        <w:jc w:val="left"/>
      </w:pPr>
      <w:r>
        <w:t xml:space="preserve">Forretningsmanageren er bestyreren af en </w:t>
      </w:r>
      <w:r w:rsidR="0097676F">
        <w:t>forretningskæde</w:t>
      </w:r>
      <w:r>
        <w:t>, som sørger for</w:t>
      </w:r>
      <w:r w:rsidR="008F0B2B">
        <w:t>,</w:t>
      </w:r>
      <w:r>
        <w:t xml:space="preserve"> at </w:t>
      </w:r>
      <w:r w:rsidR="0097676F">
        <w:t xml:space="preserve">forretningens </w:t>
      </w:r>
      <w:r w:rsidR="008F0B2B">
        <w:t>sortiment stemmer overens med informationerne i Pristjek220</w:t>
      </w:r>
      <w:r>
        <w:t>.</w:t>
      </w:r>
    </w:p>
    <w:p w14:paraId="463876D2" w14:textId="77777777" w:rsidR="00C57FAC" w:rsidRPr="00556E2F" w:rsidRDefault="00C57FAC" w:rsidP="00C57FAC">
      <w:pPr>
        <w:pStyle w:val="ListParagraph"/>
        <w:numPr>
          <w:ilvl w:val="0"/>
          <w:numId w:val="1"/>
        </w:numPr>
        <w:spacing w:after="160" w:line="259" w:lineRule="auto"/>
        <w:jc w:val="left"/>
        <w:rPr>
          <w:b/>
        </w:rPr>
      </w:pPr>
      <w:r w:rsidRPr="00556E2F">
        <w:rPr>
          <w:b/>
        </w:rPr>
        <w:t>Administrator</w:t>
      </w:r>
    </w:p>
    <w:p w14:paraId="7F33245C" w14:textId="0DC54240" w:rsidR="00C57FAC" w:rsidRPr="00180E50" w:rsidRDefault="00C57FAC" w:rsidP="00C57FAC">
      <w:pPr>
        <w:pStyle w:val="ListParagraph"/>
        <w:numPr>
          <w:ilvl w:val="1"/>
          <w:numId w:val="1"/>
        </w:numPr>
        <w:spacing w:after="160" w:line="259" w:lineRule="auto"/>
        <w:jc w:val="left"/>
      </w:pPr>
      <w:r>
        <w:t xml:space="preserve">Administratoren </w:t>
      </w:r>
      <w:r w:rsidR="008F0B2B">
        <w:t xml:space="preserve">styrer, hvilke </w:t>
      </w:r>
      <w:r w:rsidR="001E238F">
        <w:t>forretninger</w:t>
      </w:r>
      <w:r w:rsidR="008F0B2B">
        <w:t xml:space="preserve"> der er i Pristjek220,</w:t>
      </w:r>
      <w:r w:rsidR="001E238F">
        <w:t xml:space="preserve"> og </w:t>
      </w:r>
      <w:r w:rsidR="008F0B2B">
        <w:t>kan</w:t>
      </w:r>
      <w:r w:rsidR="001E238F">
        <w:t xml:space="preserve"> slette produkt</w:t>
      </w:r>
      <w:r>
        <w:t xml:space="preserve">er, som ikke længere </w:t>
      </w:r>
      <w:r w:rsidR="008F0B2B">
        <w:t>ønskes i Pristjek220</w:t>
      </w:r>
      <w:r>
        <w:t>.</w:t>
      </w:r>
    </w:p>
    <w:p w14:paraId="6806E7F6" w14:textId="77777777" w:rsidR="00C57FAC" w:rsidRDefault="00C57FAC" w:rsidP="00C57FAC">
      <w:pPr>
        <w:pStyle w:val="Heading2"/>
      </w:pPr>
      <w:bookmarkStart w:id="13" w:name="_Toc451959994"/>
      <w:r>
        <w:t>System introduktion</w:t>
      </w:r>
      <w:bookmarkEnd w:id="10"/>
      <w:bookmarkEnd w:id="11"/>
      <w:bookmarkEnd w:id="13"/>
    </w:p>
    <w:p w14:paraId="6BFDC306" w14:textId="566C535A" w:rsidR="00C57FAC" w:rsidRDefault="00C57FAC" w:rsidP="00C57FAC">
      <w:r>
        <w:t>Pristjek220 er et produkt, som tilstræber</w:t>
      </w:r>
      <w:r w:rsidR="00DC5488">
        <w:t>,</w:t>
      </w:r>
      <w:r>
        <w:t xml:space="preserve"> at give forbrugeren et let og simpelt overblik over, hvor han kan handle sine dagligvarer billigst. Pristjek220 vil have tre forskellige brugere; en forbruger, en forretningsmanager og en administrator. Forbrugeren er </w:t>
      </w:r>
      <w:r w:rsidR="00DC5488">
        <w:t>den person</w:t>
      </w:r>
      <w:r>
        <w:t xml:space="preserve">, der bruger Pristjek220 til at organisere sine daglige indkøb. Forretningsmanageren holder Pristjek220 opdateret med </w:t>
      </w:r>
      <w:r w:rsidR="001E238F">
        <w:t>korrekte informationer om de produkt</w:t>
      </w:r>
      <w:r>
        <w:t xml:space="preserve">er og priser, der findes i netop hans forretningskæde. Administratoren servicerer Pristjek220, så der kan oprettes og fjernes forretninger. </w:t>
      </w:r>
      <w:r w:rsidR="00DC5488" w:rsidRPr="00253A76">
        <w:t>Baseret på disse tre brugere er Pristjek220 opdelt i to applikationer;</w:t>
      </w:r>
      <w:r w:rsidR="00DC5488">
        <w:t xml:space="preserve"> </w:t>
      </w:r>
      <w:r w:rsidR="00DC5488" w:rsidRPr="00253A76">
        <w:t>Pristjek220 Forbruger, til forbrugeren og Pristjek220 Forretning</w:t>
      </w:r>
      <w:r w:rsidR="00DC5488">
        <w:t>, som er</w:t>
      </w:r>
      <w:r w:rsidR="00DC5488" w:rsidRPr="00253A76">
        <w:t xml:space="preserve"> e</w:t>
      </w:r>
      <w:r w:rsidR="00DC5488">
        <w:t>n</w:t>
      </w:r>
      <w:r w:rsidR="00DC5488" w:rsidRPr="00253A76">
        <w:t xml:space="preserve"> fælles </w:t>
      </w:r>
      <w:r w:rsidR="00DC5488">
        <w:t>applikation</w:t>
      </w:r>
      <w:r w:rsidR="00DC5488" w:rsidRPr="00253A76">
        <w:t xml:space="preserve"> til både forretningsmanageren og administratoren</w:t>
      </w:r>
      <w:r>
        <w:t>.</w:t>
      </w:r>
    </w:p>
    <w:p w14:paraId="012FA449" w14:textId="14C69271" w:rsidR="00C57FAC" w:rsidRDefault="00C57FAC" w:rsidP="001E238F">
      <w:pPr>
        <w:pStyle w:val="Indholdsfortegnelse"/>
      </w:pPr>
      <w:r>
        <w:t>Pristjek220 har en funktionalitet, såd</w:t>
      </w:r>
      <w:r w:rsidR="001E238F">
        <w:t xml:space="preserve">an at en forbruger kan indtaste </w:t>
      </w:r>
      <w:r>
        <w:t xml:space="preserve">hans indkøbsseddel, og derefter kan han lave forskellige indstillinger, for hvilke </w:t>
      </w:r>
      <w:r w:rsidR="0097676F">
        <w:t xml:space="preserve">forretninger </w:t>
      </w:r>
      <w:r>
        <w:t>han ønsker at handle i. Ud fra d</w:t>
      </w:r>
      <w:r w:rsidR="00DC5488">
        <w:t>iss</w:t>
      </w:r>
      <w:r>
        <w:t>e indstillinger, kan applikationen så generere en liste</w:t>
      </w:r>
      <w:r w:rsidR="00DC5488">
        <w:t>,</w:t>
      </w:r>
      <w:r>
        <w:t xml:space="preserve"> der beskriver</w:t>
      </w:r>
      <w:r w:rsidR="00DC5488">
        <w:t>,</w:t>
      </w:r>
      <w:r>
        <w:t xml:space="preserve"> hvor han b</w:t>
      </w:r>
      <w:r w:rsidR="001E238F">
        <w:t>illigst køber de forskellige produkt</w:t>
      </w:r>
      <w:r>
        <w:t>er</w:t>
      </w:r>
      <w:r w:rsidR="00DC5488">
        <w:t>, han ønsker</w:t>
      </w:r>
      <w:r>
        <w:t>.</w:t>
      </w:r>
    </w:p>
    <w:p w14:paraId="1BBE359A" w14:textId="052A5028" w:rsidR="00C57FAC" w:rsidRPr="00551AD2" w:rsidRDefault="00C57FAC" w:rsidP="00C57FAC">
      <w:r>
        <w:t>Forretningsman</w:t>
      </w:r>
      <w:r w:rsidR="001E238F">
        <w:t>ageren kan tilføje og fjerne produkt</w:t>
      </w:r>
      <w:r>
        <w:t xml:space="preserve">er fra hans forretning. Administratoren står for at oprette nye forretningsmanagere </w:t>
      </w:r>
      <w:r w:rsidR="00DC5488">
        <w:t>med deres</w:t>
      </w:r>
      <w:r>
        <w:t xml:space="preserve"> tilhørende forretning.</w:t>
      </w:r>
      <w:r w:rsidR="009B6016">
        <w:t xml:space="preserve"> Der findes en brugermanual</w:t>
      </w:r>
      <w:r w:rsidR="00DC5488">
        <w:t xml:space="preserve"> for Pristjek220</w:t>
      </w:r>
      <w:r w:rsidR="009B6016">
        <w:t xml:space="preserve"> i dokumentationen</w:t>
      </w:r>
      <w:sdt>
        <w:sdtPr>
          <w:id w:val="-203561443"/>
          <w:citation/>
        </w:sdtPr>
        <w:sdtContent>
          <w:r w:rsidR="009B6016">
            <w:fldChar w:fldCharType="begin"/>
          </w:r>
          <w:r w:rsidR="009B4FFD">
            <w:instrText xml:space="preserve">CITATION Gru166 \l 1030 </w:instrText>
          </w:r>
          <w:r w:rsidR="009B6016">
            <w:fldChar w:fldCharType="separate"/>
          </w:r>
          <w:r w:rsidR="009B4FFD">
            <w:rPr>
              <w:noProof/>
            </w:rPr>
            <w:t xml:space="preserve"> </w:t>
          </w:r>
          <w:r w:rsidR="009B4FFD" w:rsidRPr="009B4FFD">
            <w:rPr>
              <w:noProof/>
            </w:rPr>
            <w:t>[1]</w:t>
          </w:r>
          <w:r w:rsidR="009B6016">
            <w:fldChar w:fldCharType="end"/>
          </w:r>
        </w:sdtContent>
      </w:sdt>
      <w:r w:rsidR="009B6016">
        <w:t>.</w:t>
      </w:r>
    </w:p>
    <w:p w14:paraId="6B1B0772" w14:textId="0A8A9346" w:rsidR="00C57FAC" w:rsidRPr="00820940" w:rsidRDefault="00C57FAC" w:rsidP="00C57FAC">
      <w:pPr>
        <w:pStyle w:val="Heading3"/>
      </w:pPr>
      <w:bookmarkStart w:id="14" w:name="_Toc451959995"/>
      <w:r>
        <w:t>Domænemodel</w:t>
      </w:r>
      <w:bookmarkEnd w:id="14"/>
    </w:p>
    <w:p w14:paraId="06F99618" w14:textId="38C860EE" w:rsidR="00C57FAC" w:rsidRDefault="004409B7" w:rsidP="004409B7">
      <w:pPr>
        <w:keepNext/>
        <w:jc w:val="center"/>
      </w:pPr>
      <w:r w:rsidRPr="00253A76">
        <w:object w:dxaOrig="12420" w:dyaOrig="5715" w14:anchorId="55337BAD">
          <v:shape id="_x0000_i1026" type="#_x0000_t75" style="width:480.4pt;height:222.05pt" o:ole="">
            <v:imagedata r:id="rId11" o:title=""/>
          </v:shape>
          <o:OLEObject Type="Embed" ProgID="Visio.Drawing.15" ShapeID="_x0000_i1026" DrawAspect="Content" ObjectID="_1525768476" r:id="rId12"/>
        </w:object>
      </w:r>
    </w:p>
    <w:p w14:paraId="2FFFC15B" w14:textId="187A43DE" w:rsidR="00C57FAC" w:rsidRDefault="00C57FAC" w:rsidP="00556E2F">
      <w:pPr>
        <w:pStyle w:val="Caption"/>
        <w:jc w:val="center"/>
      </w:pPr>
      <w:bookmarkStart w:id="15" w:name="_Ref444611581"/>
      <w:r>
        <w:t xml:space="preserve">Figur </w:t>
      </w:r>
      <w:fldSimple w:instr=" SEQ Figur \* ARABIC ">
        <w:r w:rsidR="00B74D9A">
          <w:rPr>
            <w:noProof/>
          </w:rPr>
          <w:t>3</w:t>
        </w:r>
      </w:fldSimple>
      <w:bookmarkEnd w:id="15"/>
      <w:r>
        <w:t>: Domænemodel af Pristjek220</w:t>
      </w:r>
    </w:p>
    <w:p w14:paraId="01A9811A" w14:textId="1D4D87AE" w:rsidR="00C57FAC" w:rsidRDefault="00C57FAC" w:rsidP="00C57FAC">
      <w:r>
        <w:lastRenderedPageBreak/>
        <w:fldChar w:fldCharType="begin"/>
      </w:r>
      <w:r>
        <w:instrText xml:space="preserve"> REF _Ref444611581 \h </w:instrText>
      </w:r>
      <w:r>
        <w:fldChar w:fldCharType="separate"/>
      </w:r>
      <w:r w:rsidR="00B74D9A">
        <w:t xml:space="preserve">Figur </w:t>
      </w:r>
      <w:r w:rsidR="00B74D9A">
        <w:rPr>
          <w:noProof/>
        </w:rPr>
        <w:t>3</w:t>
      </w:r>
      <w:r>
        <w:fldChar w:fldCharType="end"/>
      </w:r>
      <w:r>
        <w:t xml:space="preserve"> viser en domænemodel over Pris</w:t>
      </w:r>
      <w:r w:rsidR="00DC5488">
        <w:t>t</w:t>
      </w:r>
      <w:r>
        <w:t>jek220, hvor der kan ses</w:t>
      </w:r>
      <w:r w:rsidR="00DC5488">
        <w:t>,</w:t>
      </w:r>
      <w:r>
        <w:t xml:space="preserve"> hvordan de forskellige aktører interagere</w:t>
      </w:r>
      <w:r w:rsidR="00DC5488">
        <w:t>r</w:t>
      </w:r>
      <w:r>
        <w:t xml:space="preserve"> med entiteterne. Data</w:t>
      </w:r>
      <w:r w:rsidR="001E238F">
        <w:t>base</w:t>
      </w:r>
      <w:r w:rsidR="009B6016">
        <w:t>n</w:t>
      </w:r>
      <w:r w:rsidR="001E238F">
        <w:t xml:space="preserve"> indeholder logins og en produkt</w:t>
      </w:r>
      <w:r>
        <w:t>database</w:t>
      </w:r>
      <w:r w:rsidR="00DC5488">
        <w:t xml:space="preserve">. Produktdatabasen </w:t>
      </w:r>
      <w:r w:rsidR="001E238F">
        <w:t>indeholder de forskellige produkter</w:t>
      </w:r>
      <w:r w:rsidR="00DC5488">
        <w:t xml:space="preserve">, samt </w:t>
      </w:r>
      <w:r>
        <w:t>hvor man kan købe dem</w:t>
      </w:r>
      <w:r w:rsidR="00DC5488">
        <w:t>,</w:t>
      </w:r>
      <w:r>
        <w:t xml:space="preserve"> og hvad deres pris er. Forbrugeren kan lave en indkøbsliste og</w:t>
      </w:r>
      <w:r w:rsidR="00DC5488">
        <w:t>,</w:t>
      </w:r>
      <w:r>
        <w:t xml:space="preserve"> ved hjælp af indkøbslisteindstillinger, beslutte</w:t>
      </w:r>
      <w:r w:rsidR="00DC5488">
        <w:t>,</w:t>
      </w:r>
      <w:r>
        <w:t xml:space="preserve"> hvilke </w:t>
      </w:r>
      <w:r w:rsidR="0097676F">
        <w:t xml:space="preserve">forretninger </w:t>
      </w:r>
      <w:r>
        <w:t>der må handles i</w:t>
      </w:r>
      <w:r w:rsidR="00DC5488">
        <w:t>.</w:t>
      </w:r>
      <w:r>
        <w:t xml:space="preserve"> </w:t>
      </w:r>
      <w:r w:rsidR="00DC5488">
        <w:t xml:space="preserve">Den detaljerede </w:t>
      </w:r>
      <w:r>
        <w:t>indkøbsliste</w:t>
      </w:r>
      <w:r w:rsidR="00DC5488">
        <w:t>, der genereres,</w:t>
      </w:r>
      <w:r>
        <w:t xml:space="preserve"> skal så overholde d</w:t>
      </w:r>
      <w:r w:rsidR="00DC5488">
        <w:t>isse indstillinger</w:t>
      </w:r>
      <w:r>
        <w:t>. Den detaljere</w:t>
      </w:r>
      <w:r w:rsidR="00DC5488">
        <w:t>de</w:t>
      </w:r>
      <w:r>
        <w:t xml:space="preserve"> indkøbsliste genereres ud fra indkøbsli</w:t>
      </w:r>
      <w:r w:rsidR="001E238F">
        <w:t>sten ved at tjekke</w:t>
      </w:r>
      <w:r w:rsidR="00DC5488">
        <w:t xml:space="preserve"> i databasen,</w:t>
      </w:r>
      <w:r w:rsidR="001E238F">
        <w:t xml:space="preserve"> hvor produkt</w:t>
      </w:r>
      <w:r>
        <w:t>erne kan fås billigst</w:t>
      </w:r>
      <w:r w:rsidR="00DC5488">
        <w:t>,</w:t>
      </w:r>
      <w:r>
        <w:t xml:space="preserve"> samtidig med at indstillingerne</w:t>
      </w:r>
      <w:r w:rsidR="00DC5488">
        <w:t xml:space="preserve"> stadig</w:t>
      </w:r>
      <w:r>
        <w:t xml:space="preserve"> overholdes.</w:t>
      </w:r>
    </w:p>
    <w:p w14:paraId="5ECA6908" w14:textId="15B5F972" w:rsidR="00C57FAC" w:rsidRPr="00A77D19" w:rsidRDefault="00A77D19" w:rsidP="00A77D19">
      <w:pPr>
        <w:pStyle w:val="Heading1"/>
      </w:pPr>
      <w:bookmarkStart w:id="16" w:name="_Ref451943893"/>
      <w:bookmarkStart w:id="17" w:name="_Toc451959996"/>
      <w:r w:rsidRPr="00A77D19">
        <w:t>User stories</w:t>
      </w:r>
      <w:bookmarkEnd w:id="16"/>
      <w:bookmarkEnd w:id="17"/>
    </w:p>
    <w:p w14:paraId="2E1BDFF1" w14:textId="440AC02D" w:rsidR="003B64C0" w:rsidRDefault="00DC5488">
      <w:r>
        <w:t xml:space="preserve">De funktionelle krav er </w:t>
      </w:r>
      <w:r w:rsidR="001E2EEE">
        <w:t>formuleret</w:t>
      </w:r>
      <w:r>
        <w:t xml:space="preserve"> i form af user stories. Disse user stories kan findes i </w:t>
      </w:r>
      <w:r w:rsidR="00C57FAC">
        <w:t>Kravspecifikation</w:t>
      </w:r>
      <w:r w:rsidR="001E2EEE">
        <w:t>en</w:t>
      </w:r>
      <w:sdt>
        <w:sdtPr>
          <w:id w:val="-1565488504"/>
          <w:citation/>
        </w:sdtPr>
        <w:sdtContent>
          <w:r w:rsidR="001E2EEE">
            <w:fldChar w:fldCharType="begin"/>
          </w:r>
          <w:r w:rsidR="001E2EEE" w:rsidRPr="00556E2F">
            <w:instrText xml:space="preserve"> CITATION Gru16 \l 2057 </w:instrText>
          </w:r>
          <w:r w:rsidR="001E2EEE">
            <w:fldChar w:fldCharType="separate"/>
          </w:r>
          <w:r w:rsidR="009B4FFD">
            <w:rPr>
              <w:noProof/>
            </w:rPr>
            <w:t xml:space="preserve"> </w:t>
          </w:r>
          <w:r w:rsidR="009B4FFD" w:rsidRPr="009B4FFD">
            <w:rPr>
              <w:noProof/>
            </w:rPr>
            <w:t>[2]</w:t>
          </w:r>
          <w:r w:rsidR="001E2EEE">
            <w:fldChar w:fldCharType="end"/>
          </w:r>
        </w:sdtContent>
      </w:sdt>
      <w:r>
        <w:t>, hvor der også er opgivet nogle kvalitetskrav for</w:t>
      </w:r>
      <w:r w:rsidR="001E2EEE">
        <w:t xml:space="preserve"> Pristjek220</w:t>
      </w:r>
      <w:r>
        <w:t>.</w:t>
      </w:r>
    </w:p>
    <w:p w14:paraId="7CDC1988" w14:textId="7E6AEACD" w:rsidR="00C57FAC" w:rsidRPr="00C57FAC" w:rsidRDefault="00C57FAC"/>
    <w:p w14:paraId="0D5EBFEA" w14:textId="19A56297" w:rsidR="00502FB4" w:rsidRPr="00A77D19" w:rsidRDefault="00A77D19" w:rsidP="00A77D19">
      <w:pPr>
        <w:pStyle w:val="Heading1"/>
      </w:pPr>
      <w:bookmarkStart w:id="18" w:name="_Ref451944018"/>
      <w:bookmarkStart w:id="19" w:name="_Toc451959997"/>
      <w:r w:rsidRPr="00A77D19">
        <w:t>Logisk View</w:t>
      </w:r>
      <w:bookmarkEnd w:id="18"/>
      <w:bookmarkEnd w:id="19"/>
    </w:p>
    <w:p w14:paraId="662FAB9A" w14:textId="5DA72628"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gået</w:t>
      </w:r>
      <w:r w:rsidR="00445C3F">
        <w:t xml:space="preserve"> først</w:t>
      </w:r>
      <w:r w:rsidR="00EC6228">
        <w:t xml:space="preserve"> </w:t>
      </w:r>
      <w:r w:rsidR="003A427A">
        <w:t>fra Data Access L</w:t>
      </w:r>
      <w:r w:rsidR="00DB0052">
        <w:t>ayer</w:t>
      </w:r>
      <w:r w:rsidR="003A427A">
        <w:t>,</w:t>
      </w:r>
      <w:r w:rsidR="00445C3F">
        <w:t xml:space="preserve"> og</w:t>
      </w:r>
      <w:r w:rsidR="003A427A">
        <w:t xml:space="preserve"> der</w:t>
      </w:r>
      <w:r w:rsidR="00EC6228">
        <w:t>efter</w:t>
      </w:r>
      <w:r w:rsidR="00445C3F">
        <w:t xml:space="preserve"> fra</w:t>
      </w:r>
      <w:r w:rsidR="00EC6228">
        <w:t xml:space="preserve"> Shared Functionalities</w:t>
      </w:r>
      <w:r>
        <w:t>,</w:t>
      </w:r>
      <w:r w:rsidR="00EC6228">
        <w:t xml:space="preserve"> da disse to bliver brugt af både Consumer</w:t>
      </w:r>
      <w:r>
        <w:t xml:space="preserve"> og Administration</w:t>
      </w:r>
      <w:r w:rsidR="00EC6228">
        <w:t>, som</w:t>
      </w:r>
      <w:r w:rsidR="00445C3F">
        <w:t xml:space="preserve"> package diagrammet på</w:t>
      </w:r>
      <w:r w:rsidR="00EC6228">
        <w:t xml:space="preserve"> </w:t>
      </w:r>
      <w:r w:rsidR="00EC6228">
        <w:fldChar w:fldCharType="begin"/>
      </w:r>
      <w:r w:rsidR="00EC6228">
        <w:instrText xml:space="preserve"> REF _Ref451690158 \h </w:instrText>
      </w:r>
      <w:r w:rsidR="00EC6228">
        <w:fldChar w:fldCharType="separate"/>
      </w:r>
      <w:r w:rsidR="00B74D9A">
        <w:t xml:space="preserve">Figur </w:t>
      </w:r>
      <w:r w:rsidR="00B74D9A">
        <w:rPr>
          <w:noProof/>
        </w:rPr>
        <w:t>4</w:t>
      </w:r>
      <w:r w:rsidR="00EC6228">
        <w:fldChar w:fldCharType="end"/>
      </w:r>
      <w:r w:rsidR="00EC6228">
        <w:t xml:space="preserve"> viser. Herefter vil Consumer blive gennemgået sammen med Consumer GUI</w:t>
      </w:r>
      <w:r w:rsidR="00445C3F">
        <w:t>,</w:t>
      </w:r>
      <w:r w:rsidR="00EC6228">
        <w:t xml:space="preserve"> hvor der så vil blive vist sekvensdiagrammer</w:t>
      </w:r>
      <w:r w:rsidR="00445C3F">
        <w:t>,</w:t>
      </w:r>
      <w:r w:rsidR="00EC6228">
        <w:t xml:space="preserve"> for de relevante funktioner som Consumeren ha</w:t>
      </w:r>
      <w:r>
        <w:t>r. Til sidst vil Administration</w:t>
      </w:r>
      <w:r w:rsidR="00EC6228">
        <w:t xml:space="preserve"> blive gennemgået sammen med Administation GUI</w:t>
      </w:r>
      <w:r w:rsidR="00445C3F">
        <w:t>,</w:t>
      </w:r>
      <w:r w:rsidR="00EC6228">
        <w:t xml:space="preserve"> </w:t>
      </w:r>
      <w:r w:rsidR="00445C3F">
        <w:t>hvor deres</w:t>
      </w:r>
      <w:r w:rsidR="00EC6228">
        <w:t xml:space="preserve"> relevante funktioner </w:t>
      </w:r>
      <w:r w:rsidR="00445C3F">
        <w:t xml:space="preserve">præsenteres, </w:t>
      </w:r>
      <w:r>
        <w:t>i</w:t>
      </w:r>
      <w:r w:rsidR="00445C3F">
        <w:t xml:space="preserve"> form af</w:t>
      </w:r>
      <w:r>
        <w:t xml:space="preserve"> sekvensdiagrammer. </w:t>
      </w:r>
    </w:p>
    <w:p w14:paraId="3044B8B0" w14:textId="77777777" w:rsidR="00191F5E" w:rsidRDefault="00191F5E" w:rsidP="00556E2F">
      <w:pPr>
        <w:keepNext/>
        <w:jc w:val="center"/>
      </w:pPr>
      <w:r>
        <w:object w:dxaOrig="17977" w:dyaOrig="10212" w14:anchorId="3A5DC129">
          <v:shape id="_x0000_i1027" type="#_x0000_t75" style="width:401.75pt;height:228.7pt" o:ole="">
            <v:imagedata r:id="rId13" o:title=""/>
          </v:shape>
          <o:OLEObject Type="Embed" ProgID="Visio.Drawing.15" ShapeID="_x0000_i1027" DrawAspect="Content" ObjectID="_1525768477" r:id="rId14"/>
        </w:object>
      </w:r>
    </w:p>
    <w:p w14:paraId="0FDD9429" w14:textId="3527AB9E" w:rsidR="00191F5E" w:rsidRDefault="00191F5E" w:rsidP="00556E2F">
      <w:pPr>
        <w:pStyle w:val="Caption"/>
        <w:jc w:val="center"/>
      </w:pPr>
      <w:bookmarkStart w:id="20" w:name="_Ref451690158"/>
      <w:r>
        <w:t xml:space="preserve">Figur </w:t>
      </w:r>
      <w:fldSimple w:instr=" SEQ Figur \* ARABIC ">
        <w:r w:rsidR="00B74D9A">
          <w:rPr>
            <w:noProof/>
          </w:rPr>
          <w:t>4</w:t>
        </w:r>
      </w:fldSimple>
      <w:bookmarkEnd w:id="20"/>
      <w:r w:rsidR="00DB0052">
        <w:t>: Package</w:t>
      </w:r>
      <w:r>
        <w:t xml:space="preserve"> Diagram for Pristjek220.</w:t>
      </w:r>
    </w:p>
    <w:p w14:paraId="0BE39E66" w14:textId="238D0FB0" w:rsidR="0093378F" w:rsidRPr="0093378F" w:rsidRDefault="00DB0052" w:rsidP="0093378F">
      <w:r>
        <w:t>Package</w:t>
      </w:r>
      <w:r w:rsidR="0093378F">
        <w:t xml:space="preserve"> Diagrammet</w:t>
      </w:r>
      <w:r w:rsidR="00445C3F">
        <w:t>,</w:t>
      </w:r>
      <w:r w:rsidR="0093378F">
        <w:t xml:space="preserve"> som er vist på </w:t>
      </w:r>
      <w:r w:rsidR="0093378F">
        <w:fldChar w:fldCharType="begin"/>
      </w:r>
      <w:r w:rsidR="0093378F">
        <w:instrText xml:space="preserve"> REF _Ref451690158 \h </w:instrText>
      </w:r>
      <w:r w:rsidR="0093378F">
        <w:fldChar w:fldCharType="separate"/>
      </w:r>
      <w:r w:rsidR="00B74D9A">
        <w:t xml:space="preserve">Figur </w:t>
      </w:r>
      <w:r w:rsidR="00B74D9A">
        <w:rPr>
          <w:noProof/>
        </w:rPr>
        <w:t>4</w:t>
      </w:r>
      <w:r w:rsidR="0093378F">
        <w:fldChar w:fldCharType="end"/>
      </w:r>
      <w:r w:rsidR="0093378F">
        <w:t>, viser</w:t>
      </w:r>
      <w:r w:rsidR="00445C3F">
        <w:t>,</w:t>
      </w:r>
      <w:r w:rsidR="0093378F">
        <w:t xml:space="preserve">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21" w:name="_Toc451959998"/>
      <w:r>
        <w:lastRenderedPageBreak/>
        <w:t>Data Access Layer – Pristjek220Info</w:t>
      </w:r>
      <w:bookmarkEnd w:id="21"/>
    </w:p>
    <w:p w14:paraId="1CBC5348" w14:textId="77777777" w:rsidR="003A427A" w:rsidRDefault="00065811" w:rsidP="00556E2F">
      <w:pPr>
        <w:keepNext/>
        <w:jc w:val="center"/>
      </w:pPr>
      <w:r>
        <w:object w:dxaOrig="21061" w:dyaOrig="15976" w14:anchorId="157349D0">
          <v:shape id="_x0000_i1028" type="#_x0000_t75" style="width:481pt;height:235.35pt" o:ole="">
            <v:imagedata r:id="rId15" o:title="" cropbottom="23190f"/>
          </v:shape>
          <o:OLEObject Type="Embed" ProgID="Visio.Drawing.15" ShapeID="_x0000_i1028" DrawAspect="Content" ObjectID="_1525768478" r:id="rId16"/>
        </w:object>
      </w:r>
    </w:p>
    <w:p w14:paraId="5FAA2DE4" w14:textId="38EF1245" w:rsidR="005F1FE0" w:rsidRDefault="003A427A" w:rsidP="00556E2F">
      <w:pPr>
        <w:pStyle w:val="Caption"/>
        <w:jc w:val="center"/>
      </w:pPr>
      <w:bookmarkStart w:id="22" w:name="_Ref451692285"/>
      <w:r>
        <w:t xml:space="preserve">Figur </w:t>
      </w:r>
      <w:fldSimple w:instr=" SEQ Figur \* ARABIC ">
        <w:r w:rsidR="00B74D9A">
          <w:rPr>
            <w:noProof/>
          </w:rPr>
          <w:t>5</w:t>
        </w:r>
      </w:fldSimple>
      <w:bookmarkEnd w:id="22"/>
      <w:r w:rsidR="00DB0052">
        <w:t>: Pristjek220Info package</w:t>
      </w:r>
      <w:r>
        <w:t>.</w:t>
      </w:r>
    </w:p>
    <w:p w14:paraId="16E89CF5" w14:textId="6D8C7B94" w:rsidR="005F1FE0" w:rsidRPr="005F1FE0" w:rsidRDefault="003A427A" w:rsidP="009A4E51">
      <w:r>
        <w:t xml:space="preserve">På </w:t>
      </w:r>
      <w:r>
        <w:fldChar w:fldCharType="begin"/>
      </w:r>
      <w:r>
        <w:instrText xml:space="preserve"> REF _Ref451692285 \h </w:instrText>
      </w:r>
      <w:r>
        <w:fldChar w:fldCharType="separate"/>
      </w:r>
      <w:r w:rsidR="00B74D9A">
        <w:t xml:space="preserve">Figur </w:t>
      </w:r>
      <w:r w:rsidR="00B74D9A">
        <w:rPr>
          <w:noProof/>
        </w:rPr>
        <w:t>5</w:t>
      </w:r>
      <w:r>
        <w:fldChar w:fldCharType="end"/>
      </w:r>
      <w:r>
        <w:t xml:space="preserve"> kan klassediagrammet for Pristjek220Info ses</w:t>
      </w:r>
      <w:r w:rsidR="00445C3F">
        <w:t>,</w:t>
      </w:r>
      <w:r>
        <w:t xml:space="preserve"> med de relevante funktioner på</w:t>
      </w:r>
      <w:r w:rsidR="00445C3F">
        <w:t>.</w:t>
      </w:r>
      <w:r>
        <w:t xml:space="preserve"> </w:t>
      </w:r>
      <w:r w:rsidR="00445C3F">
        <w:t xml:space="preserve">Disse </w:t>
      </w:r>
      <w:r>
        <w:t xml:space="preserve">funktioner vil blive forklaret gennem </w:t>
      </w:r>
      <w:r w:rsidR="009A4E51">
        <w:t>SD’</w:t>
      </w:r>
      <w:r>
        <w:t>et</w:t>
      </w:r>
      <w:r w:rsidR="00445C3F">
        <w:t>,</w:t>
      </w:r>
      <w:r>
        <w:t xml:space="preserve"> som vises på</w:t>
      </w:r>
      <w:r w:rsidR="005D68EE">
        <w:t xml:space="preserve"> </w:t>
      </w:r>
      <w:r w:rsidR="005D68EE">
        <w:fldChar w:fldCharType="begin"/>
      </w:r>
      <w:r w:rsidR="005D68EE">
        <w:instrText xml:space="preserve"> REF _Ref449104561 \h </w:instrText>
      </w:r>
      <w:r w:rsidR="005D68EE">
        <w:fldChar w:fldCharType="separate"/>
      </w:r>
      <w:r w:rsidR="00B74D9A">
        <w:t xml:space="preserve">Figur </w:t>
      </w:r>
      <w:r w:rsidR="00B74D9A">
        <w:rPr>
          <w:noProof/>
        </w:rPr>
        <w:t>6</w:t>
      </w:r>
      <w:r w:rsidR="005D68EE">
        <w:fldChar w:fldCharType="end"/>
      </w:r>
      <w:r w:rsidR="00445C3F">
        <w:t>.</w:t>
      </w:r>
      <w:r>
        <w:t xml:space="preserve"> </w:t>
      </w:r>
      <w:r w:rsidR="00445C3F">
        <w:t xml:space="preserve">Her </w:t>
      </w:r>
      <w:r>
        <w:t>er</w:t>
      </w:r>
      <w:r w:rsidR="00445C3F">
        <w:t xml:space="preserve"> der</w:t>
      </w:r>
      <w:r>
        <w:t xml:space="preserve"> lavet et </w:t>
      </w:r>
      <w:r w:rsidR="009A4E51">
        <w:t>SD</w:t>
      </w:r>
      <w:r w:rsidR="00445C3F">
        <w:t>,</w:t>
      </w:r>
      <w:r>
        <w:t xml:space="preserve"> for at kunne ændre værdien på en entitet. Der er kun lavet </w:t>
      </w:r>
      <w:r w:rsidR="00445C3F">
        <w:t xml:space="preserve">ét </w:t>
      </w:r>
      <w:r w:rsidR="009A4E51">
        <w:t>SD</w:t>
      </w:r>
      <w:r>
        <w:t xml:space="preserve"> for Pristjek220Info</w:t>
      </w:r>
      <w:r w:rsidR="009A4E51">
        <w:t>,</w:t>
      </w:r>
      <w:r>
        <w:t xml:space="preserve"> da det meste af funktionaliteten er det samme</w:t>
      </w:r>
      <w:r w:rsidR="00445C3F">
        <w:t xml:space="preserve"> i de forskellige funktioner,</w:t>
      </w:r>
      <w:r>
        <w:t xml:space="preserve"> med en meget lille variation. De forskellige Repositories på </w:t>
      </w:r>
      <w:r>
        <w:fldChar w:fldCharType="begin"/>
      </w:r>
      <w:r>
        <w:instrText xml:space="preserve"> REF _Ref451692285 \h </w:instrText>
      </w:r>
      <w:r>
        <w:fldChar w:fldCharType="separate"/>
      </w:r>
      <w:r w:rsidR="00B74D9A">
        <w:t xml:space="preserve">Figur </w:t>
      </w:r>
      <w:r w:rsidR="00B74D9A">
        <w:rPr>
          <w:noProof/>
        </w:rPr>
        <w:t>5</w:t>
      </w:r>
      <w:r>
        <w:fldChar w:fldCharType="end"/>
      </w:r>
      <w:r>
        <w:t xml:space="preserve"> indeholder de </w:t>
      </w:r>
      <w:r w:rsidR="009A4E51">
        <w:t>forskellige CRUD</w:t>
      </w:r>
      <w:r w:rsidR="00445C3F">
        <w:t>-</w:t>
      </w:r>
      <w:r w:rsidR="009A4E51">
        <w:t>funktioner ned til databasen.</w:t>
      </w:r>
      <w:r>
        <w:t xml:space="preserve"> </w:t>
      </w:r>
    </w:p>
    <w:p w14:paraId="35CC8BB2" w14:textId="493BA85C" w:rsidR="00B13243" w:rsidRDefault="007C289E" w:rsidP="007C289E">
      <w:pPr>
        <w:keepNext/>
        <w:jc w:val="center"/>
      </w:pPr>
      <w:r>
        <w:object w:dxaOrig="7860" w:dyaOrig="4995" w14:anchorId="537BA37C">
          <v:shape id="_x0000_i1029" type="#_x0000_t75" style="width:391.45pt;height:249.3pt" o:ole="">
            <v:imagedata r:id="rId17" o:title=""/>
          </v:shape>
          <o:OLEObject Type="Embed" ProgID="Visio.Drawing.15" ShapeID="_x0000_i1029" DrawAspect="Content" ObjectID="_1525768479" r:id="rId18"/>
        </w:object>
      </w:r>
    </w:p>
    <w:p w14:paraId="72E6FDEB" w14:textId="45B232BE" w:rsidR="00B13243" w:rsidRDefault="00B13243" w:rsidP="00556E2F">
      <w:pPr>
        <w:pStyle w:val="Caption"/>
        <w:jc w:val="center"/>
      </w:pPr>
      <w:bookmarkStart w:id="23" w:name="_Ref449104561"/>
      <w:bookmarkStart w:id="24" w:name="_Ref451693830"/>
      <w:r>
        <w:t xml:space="preserve">Figur </w:t>
      </w:r>
      <w:fldSimple w:instr=" SEQ Figur \* ARABIC ">
        <w:r w:rsidR="00B74D9A">
          <w:rPr>
            <w:noProof/>
          </w:rPr>
          <w:t>6</w:t>
        </w:r>
      </w:fldSimple>
      <w:bookmarkEnd w:id="23"/>
      <w:r>
        <w:t>: SD beskrivelse af hvordan Repository pattern virker</w:t>
      </w:r>
      <w:bookmarkEnd w:id="24"/>
    </w:p>
    <w:p w14:paraId="5EE93574" w14:textId="09D5B1E2" w:rsidR="004156CB" w:rsidRDefault="00F24C94" w:rsidP="004156CB">
      <w:r>
        <w:fldChar w:fldCharType="begin"/>
      </w:r>
      <w:r>
        <w:instrText xml:space="preserve"> REF _Ref449104561 \h </w:instrText>
      </w:r>
      <w:r>
        <w:fldChar w:fldCharType="separate"/>
      </w:r>
      <w:r w:rsidR="00B74D9A">
        <w:t xml:space="preserve">Figur </w:t>
      </w:r>
      <w:r w:rsidR="00B74D9A">
        <w:rPr>
          <w:noProof/>
        </w:rPr>
        <w:t>6</w:t>
      </w:r>
      <w:r>
        <w:fldChar w:fldCharType="end"/>
      </w:r>
      <w:r>
        <w:t xml:space="preserve"> </w:t>
      </w:r>
      <w:r w:rsidR="00B13243">
        <w:t>vis</w:t>
      </w:r>
      <w:r>
        <w:t>er</w:t>
      </w:r>
      <w:r w:rsidR="007C289E">
        <w:t>,</w:t>
      </w:r>
      <w:r>
        <w:t xml:space="preserve">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w:t>
      </w:r>
      <w:r w:rsidR="00556E2F">
        <w:t xml:space="preserve">prisen </w:t>
      </w:r>
      <w:r w:rsidR="00B13243">
        <w:t xml:space="preserve">på et produkt. Først kan </w:t>
      </w:r>
      <w:r w:rsidR="00B13243">
        <w:lastRenderedPageBreak/>
        <w:t>mode</w:t>
      </w:r>
      <w:r>
        <w:t>l</w:t>
      </w:r>
      <w:r w:rsidR="00B13243">
        <w:t>len</w:t>
      </w:r>
      <w:r w:rsidR="00904AB1">
        <w:t xml:space="preserve"> lave </w:t>
      </w:r>
      <w:r w:rsidR="00445C3F">
        <w:t>et get-</w:t>
      </w:r>
      <w:r>
        <w:t xml:space="preserve">kald </w:t>
      </w:r>
      <w:r w:rsidR="00904AB1">
        <w:t>på det ønskede repository</w:t>
      </w:r>
      <w:r w:rsidR="00C43307">
        <w:t xml:space="preserve"> gennem UnitOfWork</w:t>
      </w:r>
      <w:r w:rsidR="00445C3F">
        <w:t xml:space="preserve">. Derefter </w:t>
      </w:r>
      <w:r w:rsidR="00904AB1">
        <w:t xml:space="preserve">kan der laves en find på det modtagende repository. </w:t>
      </w:r>
      <w:r w:rsidR="00445C3F">
        <w:t xml:space="preserve">Efterfølgende </w:t>
      </w:r>
      <w:r w:rsidR="00904AB1">
        <w:t>laver repositor</w:t>
      </w:r>
      <w:r w:rsidR="00445C3F">
        <w:t>i</w:t>
      </w:r>
      <w:r w:rsidR="00904AB1">
        <w:t xml:space="preserve">et en find ned </w:t>
      </w:r>
      <w:r w:rsidR="007C289E">
        <w:t>i</w:t>
      </w:r>
      <w:r w:rsidR="00904AB1">
        <w:t xml:space="preserve"> dataContext</w:t>
      </w:r>
      <w:r w:rsidR="007C289E">
        <w:t>en</w:t>
      </w:r>
      <w:r w:rsidR="00904AB1">
        <w:t>, som så sender den</w:t>
      </w:r>
      <w:r w:rsidR="007C289E">
        <w:t xml:space="preserve"> entitet, der skal ændres,</w:t>
      </w:r>
      <w:r w:rsidR="00904AB1">
        <w:t xml:space="preserve"> med tilbage til modellen. </w:t>
      </w:r>
      <w:r w:rsidR="00445C3F">
        <w:t xml:space="preserve">Så </w:t>
      </w:r>
      <w:r w:rsidR="00904AB1">
        <w:t xml:space="preserve">kan </w:t>
      </w:r>
      <w:r w:rsidR="00556E2F">
        <w:t>prisen</w:t>
      </w:r>
      <w:r w:rsidR="00904AB1">
        <w:t xml:space="preserve"> </w:t>
      </w:r>
      <w:r>
        <w:t>ændres, og til slut kaldes der S</w:t>
      </w:r>
      <w:r w:rsidR="00904AB1">
        <w:t>aveChanges</w:t>
      </w:r>
      <w:r w:rsidR="007C289E">
        <w:t>,</w:t>
      </w:r>
      <w:r w:rsidR="00904AB1">
        <w:t xml:space="preserve"> for at det sendes til databasen.</w:t>
      </w:r>
    </w:p>
    <w:p w14:paraId="0C5DEAFA" w14:textId="27D54A1C"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B74D9A">
        <w:t xml:space="preserve">Figur </w:t>
      </w:r>
      <w:r w:rsidR="00B74D9A">
        <w:rPr>
          <w:noProof/>
        </w:rPr>
        <w:t>6</w:t>
      </w:r>
      <w:r>
        <w:fldChar w:fldCharType="end"/>
      </w:r>
      <w:r>
        <w:t xml:space="preserve"> er der blevet valgt kun at illustrer</w:t>
      </w:r>
      <w:r w:rsidR="00445C3F">
        <w:t>e</w:t>
      </w:r>
      <w:r>
        <w:t xml:space="preserve"> </w:t>
      </w:r>
      <w:r w:rsidR="00445C3F">
        <w:t xml:space="preserve">én </w:t>
      </w:r>
      <w:r>
        <w:t>funktion for repository pattern’et</w:t>
      </w:r>
      <w:r w:rsidR="007C289E">
        <w:t>,</w:t>
      </w:r>
      <w:r>
        <w:t xml:space="preserve"> da funktionaliteten af de forskellige repositories er meget ens. Det er vist på </w:t>
      </w:r>
      <w:r>
        <w:fldChar w:fldCharType="begin"/>
      </w:r>
      <w:r>
        <w:instrText xml:space="preserve"> REF _Ref449104561 \h </w:instrText>
      </w:r>
      <w:r>
        <w:fldChar w:fldCharType="separate"/>
      </w:r>
      <w:r w:rsidR="00B74D9A">
        <w:t xml:space="preserve">Figur </w:t>
      </w:r>
      <w:r w:rsidR="00B74D9A">
        <w:rPr>
          <w:noProof/>
        </w:rPr>
        <w:t>6</w:t>
      </w:r>
      <w:r>
        <w:fldChar w:fldCharType="end"/>
      </w:r>
      <w:r w:rsidR="00C720C8">
        <w:t>,</w:t>
      </w:r>
      <w:r>
        <w:t xml:space="preserve"> hvor XXXX repræsentere</w:t>
      </w:r>
      <w:r w:rsidR="00445C3F">
        <w:t>r</w:t>
      </w:r>
      <w:r>
        <w:t xml:space="preserve"> de forskellige repositories. Derudover er der kun valgt at vise </w:t>
      </w:r>
      <w:r w:rsidR="00445C3F">
        <w:t xml:space="preserve">ét </w:t>
      </w:r>
      <w:r>
        <w:t xml:space="preserve">diagram </w:t>
      </w:r>
      <w:r w:rsidR="007C289E">
        <w:t>hvor der</w:t>
      </w:r>
      <w:r>
        <w:t xml:space="preserve"> ændre</w:t>
      </w:r>
      <w:r w:rsidR="007C289E">
        <w:t>s</w:t>
      </w:r>
      <w:r>
        <w:t xml:space="preserve"> på en entitet, da det at tilføje og fjerne har samme sekvens</w:t>
      </w:r>
      <w:r w:rsidR="00C720C8">
        <w:t>. Det</w:t>
      </w:r>
      <w:r>
        <w:t xml:space="preserve"> </w:t>
      </w:r>
      <w:r w:rsidR="00C720C8">
        <w:t>m</w:t>
      </w:r>
      <w:r>
        <w:t>ed at gå ud til databasen</w:t>
      </w:r>
      <w:r w:rsidR="00C720C8">
        <w:t xml:space="preserve"> og</w:t>
      </w:r>
      <w:r>
        <w:t xml:space="preserve"> tilføje eller fjerne noget</w:t>
      </w:r>
      <w:r w:rsidR="007C289E">
        <w:t>,</w:t>
      </w:r>
      <w:r>
        <w:t xml:space="preserve"> og</w:t>
      </w:r>
      <w:r w:rsidR="00C720C8">
        <w:t xml:space="preserve"> derefter gemme, er ens for dem alle</w:t>
      </w:r>
      <w:r w:rsidR="007C289E">
        <w:t>, og det</w:t>
      </w:r>
      <w:r>
        <w:t xml:space="preserve"> sker</w:t>
      </w:r>
      <w:r w:rsidR="007C289E">
        <w:t xml:space="preserve"> også</w:t>
      </w:r>
      <w:r>
        <w:t xml:space="preserve"> gennem sekvensen af en ændring.</w:t>
      </w:r>
    </w:p>
    <w:p w14:paraId="580EC4B6" w14:textId="3C88CBD8" w:rsidR="0032217A" w:rsidRPr="00556E2F" w:rsidRDefault="00191F5E" w:rsidP="00065811">
      <w:pPr>
        <w:pStyle w:val="Heading2"/>
        <w:rPr>
          <w:lang w:val="en-GB"/>
        </w:rPr>
      </w:pPr>
      <w:bookmarkStart w:id="25" w:name="_Toc451959999"/>
      <w:r w:rsidRPr="00556E2F">
        <w:rPr>
          <w:lang w:val="en-GB"/>
        </w:rPr>
        <w:t xml:space="preserve">Business Logic Layer - </w:t>
      </w:r>
      <w:r w:rsidR="0032217A" w:rsidRPr="00556E2F">
        <w:rPr>
          <w:lang w:val="en-GB"/>
        </w:rPr>
        <w:t xml:space="preserve">Shared </w:t>
      </w:r>
      <w:r w:rsidR="001B5D39" w:rsidRPr="00556E2F">
        <w:rPr>
          <w:lang w:val="en-GB"/>
        </w:rPr>
        <w:t>F</w:t>
      </w:r>
      <w:r w:rsidR="0032217A" w:rsidRPr="00556E2F">
        <w:rPr>
          <w:lang w:val="en-GB"/>
        </w:rPr>
        <w:t>unctionalities</w:t>
      </w:r>
      <w:bookmarkEnd w:id="25"/>
    </w:p>
    <w:p w14:paraId="39611BE6" w14:textId="166F06C6" w:rsidR="002253B9" w:rsidRPr="002253B9" w:rsidRDefault="002253B9" w:rsidP="002253B9">
      <w:r>
        <w:t xml:space="preserve">Shared </w:t>
      </w:r>
      <w:r w:rsidR="001B5D39">
        <w:t xml:space="preserve">Functionalities </w:t>
      </w:r>
      <w:r>
        <w:t xml:space="preserve">indeholder </w:t>
      </w:r>
      <w:r w:rsidR="00D42CEC">
        <w:t>de funktioner</w:t>
      </w:r>
      <w:r w:rsidR="007C289E">
        <w:t>,</w:t>
      </w:r>
      <w:r w:rsidR="00D42CEC">
        <w:t xml:space="preserve"> som både Consumer GUI og Administrations GUI bruger. Dette involver Autocomplete og DatabaseFunctions klasserne</w:t>
      </w:r>
      <w:r w:rsidR="007C289E">
        <w:t>,</w:t>
      </w:r>
      <w:r w:rsidR="00D42CEC">
        <w:t xml:space="preserve"> som kan ses på </w:t>
      </w:r>
      <w:r w:rsidR="00D42CEC">
        <w:fldChar w:fldCharType="begin"/>
      </w:r>
      <w:r w:rsidR="00D42CEC">
        <w:instrText xml:space="preserve"> REF _Ref451698083 \h </w:instrText>
      </w:r>
      <w:r w:rsidR="00D42CEC">
        <w:fldChar w:fldCharType="separate"/>
      </w:r>
      <w:r w:rsidR="00B74D9A">
        <w:t xml:space="preserve">Figur </w:t>
      </w:r>
      <w:r w:rsidR="00B74D9A">
        <w:rPr>
          <w:noProof/>
        </w:rPr>
        <w:t>7</w:t>
      </w:r>
      <w:r w:rsidR="00D42CEC">
        <w:fldChar w:fldCharType="end"/>
      </w:r>
      <w:r w:rsidR="00D42CEC">
        <w:t xml:space="preserve">. DatabaseFunctions har kun </w:t>
      </w:r>
      <w:r w:rsidR="007C289E">
        <w:t xml:space="preserve">én </w:t>
      </w:r>
      <w:r w:rsidR="00D42CEC">
        <w:t>funktion</w:t>
      </w:r>
      <w:r w:rsidR="007C289E">
        <w:t xml:space="preserve">. Denne </w:t>
      </w:r>
      <w:r w:rsidR="00986F55">
        <w:t xml:space="preserve">funktion </w:t>
      </w:r>
      <w:r w:rsidR="00D42CEC">
        <w:t>bruges til at etablere en forbindelse til databasen</w:t>
      </w:r>
      <w:r w:rsidR="007C289E">
        <w:t>,</w:t>
      </w:r>
      <w:r w:rsidR="00D42CEC">
        <w:t xml:space="preserve"> når programmet startes op</w:t>
      </w:r>
      <w:r w:rsidR="007C289E">
        <w:t xml:space="preserve">. Dette er valgt, </w:t>
      </w:r>
      <w:r w:rsidR="00D42CEC">
        <w:t>for at det ikke skal tage lang tid</w:t>
      </w:r>
      <w:r w:rsidR="007C289E">
        <w:t>,</w:t>
      </w:r>
      <w:r w:rsidR="00D42CEC">
        <w:t xml:space="preserve"> første gang der laves en søgning</w:t>
      </w:r>
      <w:r w:rsidR="007C289E">
        <w:t>,</w:t>
      </w:r>
      <w:r w:rsidR="00D42CEC">
        <w:t xml:space="preserve"> eller en anden handling ned til databasen.</w:t>
      </w:r>
    </w:p>
    <w:p w14:paraId="4E4DFF4F" w14:textId="77777777" w:rsidR="00056727" w:rsidRDefault="00056727" w:rsidP="00556E2F">
      <w:pPr>
        <w:keepNext/>
        <w:jc w:val="center"/>
      </w:pPr>
      <w:r>
        <w:object w:dxaOrig="20191" w:dyaOrig="16321" w14:anchorId="0BC4E844">
          <v:shape id="_x0000_i1030" type="#_x0000_t75" style="width:386.6pt;height:278.3pt" o:ole="">
            <v:imagedata r:id="rId19" o:title="" cropbottom="33863f" cropleft="29944f"/>
          </v:shape>
          <o:OLEObject Type="Embed" ProgID="Visio.Drawing.15" ShapeID="_x0000_i1030" DrawAspect="Content" ObjectID="_1525768480" r:id="rId20"/>
        </w:object>
      </w:r>
    </w:p>
    <w:p w14:paraId="499D542E" w14:textId="56013B6C" w:rsidR="0032217A" w:rsidRDefault="00056727" w:rsidP="00556E2F">
      <w:pPr>
        <w:pStyle w:val="Caption"/>
        <w:jc w:val="center"/>
      </w:pPr>
      <w:bookmarkStart w:id="26" w:name="_Ref451698083"/>
      <w:r>
        <w:t xml:space="preserve">Figur </w:t>
      </w:r>
      <w:fldSimple w:instr=" SEQ Figur \* ARABIC ">
        <w:r w:rsidR="00B74D9A">
          <w:rPr>
            <w:noProof/>
          </w:rPr>
          <w:t>7</w:t>
        </w:r>
      </w:fldSimple>
      <w:bookmarkEnd w:id="26"/>
      <w:r>
        <w:t>: Sharedfunctionalities package</w:t>
      </w:r>
    </w:p>
    <w:p w14:paraId="1928480F" w14:textId="03901986" w:rsidR="002253B9" w:rsidRPr="002253B9" w:rsidRDefault="00986F55" w:rsidP="002253B9">
      <w:r>
        <w:fldChar w:fldCharType="begin"/>
      </w:r>
      <w:r>
        <w:instrText xml:space="preserve"> REF _Ref451698083 \h </w:instrText>
      </w:r>
      <w:r>
        <w:fldChar w:fldCharType="separate"/>
      </w:r>
      <w:r w:rsidR="00B74D9A">
        <w:t xml:space="preserve">Figur </w:t>
      </w:r>
      <w:r w:rsidR="00B74D9A">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w:t>
      </w:r>
      <w:r w:rsidR="007C289E">
        <w:t>,</w:t>
      </w:r>
      <w:r>
        <w:t xml:space="preserve"> hvad der er nede i databasen, når han skriver</w:t>
      </w:r>
      <w:r w:rsidR="00F97E18">
        <w:t xml:space="preserve"> i de forskellige tekst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7" w:name="_Toc451960000"/>
      <w:r>
        <w:lastRenderedPageBreak/>
        <w:t>Autofuldførelse</w:t>
      </w:r>
      <w:bookmarkEnd w:id="27"/>
    </w:p>
    <w:p w14:paraId="4093EF6C" w14:textId="77777777" w:rsidR="00065811" w:rsidRDefault="00065811" w:rsidP="00556E2F">
      <w:pPr>
        <w:keepNext/>
        <w:jc w:val="center"/>
      </w:pPr>
      <w:r>
        <w:object w:dxaOrig="10126" w:dyaOrig="4531" w14:anchorId="2C3FEFE6">
          <v:shape id="_x0000_i1031" type="#_x0000_t75" style="width:481pt;height:214.8pt" o:ole="">
            <v:imagedata r:id="rId21" o:title=""/>
          </v:shape>
          <o:OLEObject Type="Embed" ProgID="Visio.Drawing.15" ShapeID="_x0000_i1031" DrawAspect="Content" ObjectID="_1525768481" r:id="rId22"/>
        </w:object>
      </w:r>
    </w:p>
    <w:p w14:paraId="0654C633" w14:textId="77057B2A" w:rsidR="00065811" w:rsidRDefault="00065811" w:rsidP="00556E2F">
      <w:pPr>
        <w:pStyle w:val="Caption"/>
        <w:jc w:val="center"/>
      </w:pPr>
      <w:bookmarkStart w:id="28" w:name="_Ref446263770"/>
      <w:r>
        <w:t xml:space="preserve">Figur </w:t>
      </w:r>
      <w:fldSimple w:instr=" SEQ Figur \* ARABIC ">
        <w:r w:rsidR="00B74D9A">
          <w:rPr>
            <w:noProof/>
          </w:rPr>
          <w:t>8</w:t>
        </w:r>
      </w:fldSimple>
      <w:bookmarkEnd w:id="28"/>
      <w:r>
        <w:t xml:space="preserve">: Sekvensdiagram for </w:t>
      </w:r>
      <w:r w:rsidRPr="0081400C">
        <w:t>autofuldførelse</w:t>
      </w:r>
    </w:p>
    <w:p w14:paraId="4A38F7F7" w14:textId="0C638B13" w:rsidR="003B64C0" w:rsidRPr="00D744A1" w:rsidRDefault="00065811">
      <w:r>
        <w:t xml:space="preserve">På </w:t>
      </w:r>
      <w:r>
        <w:fldChar w:fldCharType="begin"/>
      </w:r>
      <w:r>
        <w:instrText xml:space="preserve"> REF _Ref446263770 \h </w:instrText>
      </w:r>
      <w:r>
        <w:fldChar w:fldCharType="separate"/>
      </w:r>
      <w:r w:rsidR="00B74D9A">
        <w:t xml:space="preserve">Figur </w:t>
      </w:r>
      <w:r w:rsidR="00B74D9A">
        <w:rPr>
          <w:noProof/>
        </w:rPr>
        <w:t>8</w:t>
      </w:r>
      <w:r>
        <w:fldChar w:fldCharType="end"/>
      </w:r>
      <w:r>
        <w:t xml:space="preserve">, ses sekvensdiagrammet for </w:t>
      </w:r>
      <w:r w:rsidRPr="0081400C">
        <w:t>autofuldførelse</w:t>
      </w:r>
      <w:r>
        <w:t>, som viser</w:t>
      </w:r>
      <w:r w:rsidR="00FC3530">
        <w:t>,</w:t>
      </w:r>
      <w:r>
        <w:t xml:space="preserve"> hvad der sker</w:t>
      </w:r>
      <w:r w:rsidR="00FC3530">
        <w:t>,</w:t>
      </w:r>
      <w:r>
        <w:t xml:space="preserve"> når en User (</w:t>
      </w:r>
      <w:r w:rsidR="007C289E">
        <w:t>forb</w:t>
      </w:r>
      <w:r>
        <w:t>ruger, admin</w:t>
      </w:r>
      <w:r w:rsidR="007C289E">
        <w:t>istrator</w:t>
      </w:r>
      <w:r>
        <w:t xml:space="preserve"> eller forretningsmanager) begynder at indtaste i en autofuldførelsesboks</w:t>
      </w:r>
      <w:r w:rsidR="007C289E">
        <w:t xml:space="preserve">. Der </w:t>
      </w:r>
      <w:r>
        <w:t xml:space="preserve">er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29" w:name="_Toc451960001"/>
      <w:r w:rsidRPr="00AB0E16">
        <w:lastRenderedPageBreak/>
        <w:t>Consumer</w:t>
      </w:r>
      <w:bookmarkEnd w:id="29"/>
    </w:p>
    <w:p w14:paraId="2EFB6CE0" w14:textId="02865C2F" w:rsidR="00F97E18" w:rsidRPr="00F97E18" w:rsidRDefault="00F97E18" w:rsidP="00A23304">
      <w:r w:rsidRPr="00F97E18">
        <w:t>Pakken Consumer ind</w:t>
      </w:r>
      <w:r w:rsidR="00A23304">
        <w:t>e</w:t>
      </w:r>
      <w:r w:rsidRPr="00F97E18">
        <w:t>holder klassen Consumer, Mail og</w:t>
      </w:r>
      <w:r>
        <w:t xml:space="preserve"> SmtpClientWrapper. SmtpClientWrapper er en klasse</w:t>
      </w:r>
      <w:r w:rsidR="007E734C">
        <w:t>,</w:t>
      </w:r>
      <w:r>
        <w:t xml:space="preserve"> som er blevet lavet for at kunne teste </w:t>
      </w:r>
      <w:r w:rsidR="007E734C">
        <w:t>Mail-</w:t>
      </w:r>
      <w:r>
        <w:t>klassen, da der ikke er noget interface ned til SmtpClient</w:t>
      </w:r>
      <w:r w:rsidR="007E734C">
        <w:t>,</w:t>
      </w:r>
      <w:r>
        <w:t xml:space="preserve"> </w:t>
      </w:r>
      <w:r w:rsidR="007E734C">
        <w:t>som derfor</w:t>
      </w:r>
      <w:r>
        <w:t xml:space="preserve"> ikke kunne substitueres ud </w:t>
      </w:r>
      <w:r w:rsidR="007E734C">
        <w:t xml:space="preserve">i </w:t>
      </w:r>
      <w:r>
        <w:t xml:space="preserve">unittestene. </w:t>
      </w:r>
      <w:r w:rsidR="00F97D49">
        <w:t>Consumeren indeholder de funktionaliteter</w:t>
      </w:r>
      <w:r w:rsidR="00A23304">
        <w:t>,</w:t>
      </w:r>
      <w:r w:rsidR="00F97D49">
        <w:t xml:space="preserve"> som forbrugeren har brug for</w:t>
      </w:r>
      <w:r w:rsidR="007E734C">
        <w:t>,</w:t>
      </w:r>
      <w:r w:rsidR="00F97D49">
        <w:t xml:space="preserve"> </w:t>
      </w:r>
      <w:r w:rsidR="007E734C">
        <w:t xml:space="preserve">for </w:t>
      </w:r>
      <w:r w:rsidR="00F97D49">
        <w:t>at kunne lave sin indkøbslist</w:t>
      </w:r>
      <w:r w:rsidR="007E734C">
        <w:t>e,</w:t>
      </w:r>
      <w:r w:rsidR="00F97D49">
        <w:t xml:space="preserve"> </w:t>
      </w:r>
      <w:r w:rsidR="00A23304">
        <w:t xml:space="preserve">og få </w:t>
      </w:r>
      <w:r w:rsidR="007E734C">
        <w:t xml:space="preserve">Pristjek220 </w:t>
      </w:r>
      <w:r w:rsidR="00A23304">
        <w:t>til at genere</w:t>
      </w:r>
      <w:r w:rsidR="00F97D49">
        <w:t xml:space="preserve"> en list</w:t>
      </w:r>
      <w:r w:rsidR="00A23304">
        <w:t>e,</w:t>
      </w:r>
      <w:r w:rsidR="00F97D49">
        <w:t xml:space="preserve"> </w:t>
      </w:r>
      <w:r w:rsidR="007E734C">
        <w:t>der</w:t>
      </w:r>
      <w:r w:rsidR="00F97D49">
        <w:t xml:space="preserve"> vise</w:t>
      </w:r>
      <w:r w:rsidR="007E734C">
        <w:t>r,</w:t>
      </w:r>
      <w:r w:rsidR="00F97D49">
        <w:t xml:space="preserve"> hvor de forskellige produkter er billigst. Klasserne kan ses på </w:t>
      </w:r>
      <w:r w:rsidR="00F97D49">
        <w:fldChar w:fldCharType="begin"/>
      </w:r>
      <w:r w:rsidR="00F97D49">
        <w:instrText xml:space="preserve"> REF _Ref451700564 \h </w:instrText>
      </w:r>
      <w:r w:rsidR="00F97D49">
        <w:fldChar w:fldCharType="separate"/>
      </w:r>
      <w:r w:rsidR="00B74D9A" w:rsidRPr="00B93567">
        <w:rPr>
          <w:lang w:val="en-GB"/>
        </w:rPr>
        <w:t xml:space="preserve">Figur </w:t>
      </w:r>
      <w:r w:rsidR="00B74D9A">
        <w:rPr>
          <w:noProof/>
          <w:lang w:val="en-GB"/>
        </w:rPr>
        <w:t>9</w:t>
      </w:r>
      <w:r w:rsidR="00F97D49">
        <w:fldChar w:fldCharType="end"/>
      </w:r>
      <w:r w:rsidR="00F97D49">
        <w:t>.</w:t>
      </w:r>
    </w:p>
    <w:p w14:paraId="08971B5D" w14:textId="62D126A3" w:rsidR="00F97E18" w:rsidRDefault="00A23304" w:rsidP="00556E2F">
      <w:pPr>
        <w:keepNext/>
        <w:jc w:val="center"/>
      </w:pPr>
      <w:r>
        <w:object w:dxaOrig="11251" w:dyaOrig="15781" w14:anchorId="56AD6B2D">
          <v:shape id="_x0000_i1032" type="#_x0000_t75" style="width:358.2pt;height:297.7pt" o:ole="">
            <v:imagedata r:id="rId23" o:title="" cropbottom="26873f"/>
          </v:shape>
          <o:OLEObject Type="Embed" ProgID="Visio.Drawing.15" ShapeID="_x0000_i1032" DrawAspect="Content" ObjectID="_1525768482" r:id="rId24"/>
        </w:object>
      </w:r>
    </w:p>
    <w:p w14:paraId="57C7DCC5" w14:textId="687CE607" w:rsidR="00F97D49" w:rsidRPr="00B93567" w:rsidRDefault="00F97E18" w:rsidP="00556E2F">
      <w:pPr>
        <w:pStyle w:val="Caption"/>
        <w:jc w:val="center"/>
        <w:rPr>
          <w:lang w:val="en-GB"/>
        </w:rPr>
      </w:pPr>
      <w:bookmarkStart w:id="30"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B74D9A">
        <w:rPr>
          <w:noProof/>
          <w:lang w:val="en-GB"/>
        </w:rPr>
        <w:t>9</w:t>
      </w:r>
      <w:r>
        <w:fldChar w:fldCharType="end"/>
      </w:r>
      <w:bookmarkEnd w:id="30"/>
      <w:r w:rsidRPr="00B93567">
        <w:rPr>
          <w:lang w:val="en-GB"/>
        </w:rPr>
        <w:t>: Consumer package</w:t>
      </w:r>
    </w:p>
    <w:p w14:paraId="35378BD0" w14:textId="77777777" w:rsidR="00F97E18" w:rsidRPr="00B93567" w:rsidRDefault="00F97E18" w:rsidP="00F97E18">
      <w:pPr>
        <w:rPr>
          <w:lang w:val="en-GB"/>
        </w:rPr>
      </w:pPr>
    </w:p>
    <w:p w14:paraId="4C1E9946" w14:textId="7027FF12" w:rsidR="00B93567" w:rsidRDefault="00B93567" w:rsidP="00556E2F">
      <w:pPr>
        <w:keepNext/>
        <w:spacing w:after="0" w:line="240" w:lineRule="auto"/>
        <w:jc w:val="center"/>
      </w:pPr>
      <w:r>
        <w:object w:dxaOrig="16868" w:dyaOrig="8190" w14:anchorId="6D0ACA79">
          <v:shape id="_x0000_i1033" type="#_x0000_t75" style="width:496.75pt;height:260.75pt" o:ole="">
            <v:imagedata r:id="rId25" o:title="" cropbottom="18365f" cropleft="21305f" cropright="480f"/>
          </v:shape>
          <o:OLEObject Type="Embed" ProgID="Visio.Drawing.15" ShapeID="_x0000_i1033" DrawAspect="Content" ObjectID="_1525768483" r:id="rId26"/>
        </w:object>
      </w:r>
      <w:bookmarkStart w:id="31" w:name="_Toc443577276"/>
      <w:bookmarkStart w:id="32" w:name="_Toc445051113"/>
    </w:p>
    <w:p w14:paraId="3DCB96B8" w14:textId="02DD245A" w:rsidR="00065811" w:rsidRPr="00B93567" w:rsidRDefault="00B93567" w:rsidP="00556E2F">
      <w:pPr>
        <w:pStyle w:val="Caption"/>
        <w:jc w:val="center"/>
      </w:pPr>
      <w:bookmarkStart w:id="33" w:name="_Ref451702186"/>
      <w:r w:rsidRPr="00675134">
        <w:t xml:space="preserve">Figur </w:t>
      </w:r>
      <w:r>
        <w:fldChar w:fldCharType="begin"/>
      </w:r>
      <w:r w:rsidRPr="00675134">
        <w:instrText xml:space="preserve"> SEQ Figur \* ARABIC </w:instrText>
      </w:r>
      <w:r>
        <w:fldChar w:fldCharType="separate"/>
      </w:r>
      <w:r w:rsidR="00B74D9A">
        <w:rPr>
          <w:noProof/>
        </w:rPr>
        <w:t>10</w:t>
      </w:r>
      <w:r>
        <w:fldChar w:fldCharType="end"/>
      </w:r>
      <w:bookmarkEnd w:id="33"/>
      <w:r w:rsidRPr="00675134">
        <w:t>: Consumer GUI package</w:t>
      </w:r>
    </w:p>
    <w:p w14:paraId="44759B08" w14:textId="6CB53D5E" w:rsidR="00B93567" w:rsidRPr="00B93567" w:rsidRDefault="00B93567" w:rsidP="00B93567">
      <w:r w:rsidRPr="00B93567">
        <w:fldChar w:fldCharType="begin"/>
      </w:r>
      <w:r w:rsidRPr="00B93567">
        <w:instrText xml:space="preserve"> REF _Ref451702186 \h </w:instrText>
      </w:r>
      <w:r w:rsidRPr="00B93567">
        <w:fldChar w:fldCharType="separate"/>
      </w:r>
      <w:r w:rsidR="00B74D9A" w:rsidRPr="00675134">
        <w:t xml:space="preserve">Figur </w:t>
      </w:r>
      <w:r w:rsidR="00B74D9A">
        <w:rPr>
          <w:noProof/>
        </w:rPr>
        <w:t>10</w:t>
      </w:r>
      <w:r w:rsidRPr="00B93567">
        <w:fldChar w:fldCharType="end"/>
      </w:r>
      <w:r w:rsidRPr="00B93567">
        <w:t xml:space="preserve"> viser indholdet af </w:t>
      </w:r>
      <w:r>
        <w:t>Consumer GUI pakken, og de relationer</w:t>
      </w:r>
      <w:r w:rsidR="007E734C">
        <w:t xml:space="preserve"> den har</w:t>
      </w:r>
      <w:r>
        <w:t xml:space="preserve"> til de andre pakker. In</w:t>
      </w:r>
      <w:r w:rsidR="00675134">
        <w:t>de i Consumer GUI pakken ligger ConsumerViewModellen</w:t>
      </w:r>
      <w:r w:rsidR="007E734C">
        <w:t>,</w:t>
      </w:r>
      <w:r w:rsidR="00675134">
        <w:t xml:space="preserve"> </w:t>
      </w:r>
      <w:r w:rsidR="007E734C">
        <w:t xml:space="preserve">der </w:t>
      </w:r>
      <w:r w:rsidR="00675134">
        <w:t xml:space="preserve">er det </w:t>
      </w:r>
      <w:r w:rsidR="007E734C">
        <w:t xml:space="preserve">overordnede </w:t>
      </w:r>
      <w:r w:rsidR="00675134">
        <w:t>vindue</w:t>
      </w:r>
      <w:r w:rsidR="007E734C">
        <w:t>,</w:t>
      </w:r>
      <w:r w:rsidR="00675134">
        <w:t xml:space="preserve"> </w:t>
      </w:r>
      <w:r w:rsidR="007E734C">
        <w:t xml:space="preserve">som </w:t>
      </w:r>
      <w:r w:rsidR="00675134">
        <w:t>de andre viewmodeller ligger under</w:t>
      </w:r>
      <w:r w:rsidR="007E734C">
        <w:t xml:space="preserve">. Der kan </w:t>
      </w:r>
      <w:r w:rsidR="00675134">
        <w:t xml:space="preserve">skiftes imellem </w:t>
      </w:r>
      <w:r w:rsidR="007E734C">
        <w:t xml:space="preserve">disse viewmodeller </w:t>
      </w:r>
      <w:r w:rsidR="00675134">
        <w:t>gennem menuen.</w:t>
      </w:r>
    </w:p>
    <w:p w14:paraId="168F3576" w14:textId="773C7CDB" w:rsidR="00065811" w:rsidRPr="00B93567" w:rsidRDefault="00065811" w:rsidP="00065811">
      <w:pPr>
        <w:pStyle w:val="Heading3"/>
      </w:pPr>
      <w:bookmarkStart w:id="34" w:name="_Toc443577284"/>
      <w:bookmarkStart w:id="35" w:name="_Toc445051115"/>
      <w:bookmarkStart w:id="36" w:name="_Toc451960002"/>
      <w:r w:rsidRPr="00B93567">
        <w:t xml:space="preserve">Indtast </w:t>
      </w:r>
      <w:bookmarkEnd w:id="34"/>
      <w:bookmarkEnd w:id="35"/>
      <w:r w:rsidRPr="00B93567">
        <w:t>indkøbsliste</w:t>
      </w:r>
      <w:bookmarkEnd w:id="36"/>
    </w:p>
    <w:p w14:paraId="7512E3B0" w14:textId="77777777" w:rsidR="00065811" w:rsidRDefault="00065811" w:rsidP="00556E2F">
      <w:pPr>
        <w:keepNext/>
        <w:jc w:val="center"/>
      </w:pPr>
      <w:r>
        <w:object w:dxaOrig="7860" w:dyaOrig="4246" w14:anchorId="61ECB5E6">
          <v:shape id="_x0000_i1034" type="#_x0000_t75" style="width:391.45pt;height:212.95pt" o:ole="">
            <v:imagedata r:id="rId27" o:title=""/>
          </v:shape>
          <o:OLEObject Type="Embed" ProgID="Visio.Drawing.15" ShapeID="_x0000_i1034" DrawAspect="Content" ObjectID="_1525768484" r:id="rId28"/>
        </w:object>
      </w:r>
    </w:p>
    <w:p w14:paraId="70B5C741" w14:textId="7B6BCA40" w:rsidR="00065811" w:rsidRDefault="00065811" w:rsidP="00556E2F">
      <w:pPr>
        <w:pStyle w:val="Caption"/>
        <w:jc w:val="center"/>
      </w:pPr>
      <w:bookmarkStart w:id="37" w:name="_Ref449086518"/>
      <w:r>
        <w:t xml:space="preserve">Figur </w:t>
      </w:r>
      <w:fldSimple w:instr=" SEQ Figur \* ARABIC ">
        <w:r w:rsidR="00B74D9A">
          <w:rPr>
            <w:noProof/>
          </w:rPr>
          <w:t>11</w:t>
        </w:r>
      </w:fldSimple>
      <w:bookmarkEnd w:id="37"/>
      <w:r>
        <w:t xml:space="preserve">: </w:t>
      </w:r>
      <w:r w:rsidR="008E3966">
        <w:t xml:space="preserve">SD for at </w:t>
      </w:r>
      <w:r>
        <w:t>Indtast</w:t>
      </w:r>
      <w:r w:rsidR="008E3966">
        <w:t>e</w:t>
      </w:r>
      <w:r>
        <w:t xml:space="preserve"> indkøbsliste</w:t>
      </w:r>
      <w:r w:rsidR="008E3966">
        <w:t>n</w:t>
      </w:r>
    </w:p>
    <w:p w14:paraId="08A9ED3F" w14:textId="2226ED11" w:rsidR="00065811" w:rsidRPr="00B43218" w:rsidRDefault="00065811" w:rsidP="00065811">
      <w:r>
        <w:fldChar w:fldCharType="begin"/>
      </w:r>
      <w:r>
        <w:instrText xml:space="preserve"> REF _Ref449086518 \h </w:instrText>
      </w:r>
      <w:r>
        <w:fldChar w:fldCharType="separate"/>
      </w:r>
      <w:r w:rsidR="00B74D9A">
        <w:t xml:space="preserve">Figur </w:t>
      </w:r>
      <w:r w:rsidR="00B74D9A">
        <w:rPr>
          <w:noProof/>
        </w:rPr>
        <w:t>11</w:t>
      </w:r>
      <w:r>
        <w:fldChar w:fldCharType="end"/>
      </w:r>
      <w:r>
        <w:t>, er simplificeret, sådan at den kun viser</w:t>
      </w:r>
      <w:r w:rsidR="007E734C">
        <w:t>,</w:t>
      </w:r>
      <w:r>
        <w:t xml:space="preserve"> når der er indtastet noget i feltet</w:t>
      </w:r>
      <w:r w:rsidR="007E734C">
        <w:t>,</w:t>
      </w:r>
      <w:r>
        <w:t xml:space="preserve"> til at tilføje</w:t>
      </w:r>
      <w:r w:rsidR="001E238F">
        <w:t xml:space="preserve"> et</w:t>
      </w:r>
      <w:r>
        <w:t xml:space="preserve"> </w:t>
      </w:r>
      <w:r w:rsidR="001E238F">
        <w:t>produkt</w:t>
      </w:r>
      <w:r>
        <w:t>. Funktionen ShopppingListData er en set/get, som sætter Consumers ShoppingList</w:t>
      </w:r>
      <w:r w:rsidR="007E734C">
        <w:t>,</w:t>
      </w:r>
      <w:r>
        <w:t xml:space="preserve"> til at stemmeoverens med den aktuelle indkøbsliste.</w:t>
      </w:r>
    </w:p>
    <w:p w14:paraId="79FF3B43" w14:textId="78FE7041" w:rsidR="00065811" w:rsidRDefault="001E238F" w:rsidP="00065811">
      <w:pPr>
        <w:pStyle w:val="Heading3"/>
      </w:pPr>
      <w:bookmarkStart w:id="38" w:name="_Toc443577286"/>
      <w:bookmarkStart w:id="39" w:name="_Toc445051116"/>
      <w:bookmarkStart w:id="40" w:name="_Toc451960003"/>
      <w:r>
        <w:lastRenderedPageBreak/>
        <w:t>Find ud af hvor produkt</w:t>
      </w:r>
      <w:r w:rsidR="00065811">
        <w:t>erne fra indkøbslisten kan købes billigst</w:t>
      </w:r>
      <w:bookmarkEnd w:id="38"/>
      <w:bookmarkEnd w:id="39"/>
      <w:bookmarkEnd w:id="40"/>
    </w:p>
    <w:p w14:paraId="4F916E14" w14:textId="77777777" w:rsidR="00065811" w:rsidRDefault="00065811" w:rsidP="00556E2F">
      <w:pPr>
        <w:keepNext/>
        <w:jc w:val="center"/>
      </w:pPr>
      <w:r>
        <w:object w:dxaOrig="10636" w:dyaOrig="7935" w14:anchorId="510B35D6">
          <v:shape id="_x0000_i1035" type="#_x0000_t75" style="width:389.65pt;height:289.8pt" o:ole="">
            <v:imagedata r:id="rId29" o:title=""/>
          </v:shape>
          <o:OLEObject Type="Embed" ProgID="Visio.Drawing.15" ShapeID="_x0000_i1035" DrawAspect="Content" ObjectID="_1525768485" r:id="rId30"/>
        </w:object>
      </w:r>
    </w:p>
    <w:p w14:paraId="1938CF1B" w14:textId="4A616192" w:rsidR="00065811" w:rsidRDefault="00065811" w:rsidP="00556E2F">
      <w:pPr>
        <w:pStyle w:val="Caption"/>
        <w:jc w:val="center"/>
      </w:pPr>
      <w:bookmarkStart w:id="41" w:name="_Ref449090690"/>
      <w:r>
        <w:t xml:space="preserve">Figur </w:t>
      </w:r>
      <w:fldSimple w:instr=" SEQ Figur \* ARABIC ">
        <w:r w:rsidR="00B74D9A">
          <w:rPr>
            <w:noProof/>
          </w:rPr>
          <w:t>12</w:t>
        </w:r>
      </w:fldSimple>
      <w:bookmarkEnd w:id="41"/>
      <w:r w:rsidR="001E238F">
        <w:t>:</w:t>
      </w:r>
      <w:r w:rsidR="008E3966">
        <w:t xml:space="preserve"> SD for at</w:t>
      </w:r>
      <w:r w:rsidR="001E238F">
        <w:t xml:space="preserve"> Find</w:t>
      </w:r>
      <w:r w:rsidR="008E3966">
        <w:t>e</w:t>
      </w:r>
      <w:r w:rsidR="001E238F">
        <w:t xml:space="preserve"> ud Af hvor produkt</w:t>
      </w:r>
      <w:r>
        <w:t xml:space="preserve">ene fra indkøbslisten </w:t>
      </w:r>
      <w:r w:rsidR="007E734C">
        <w:t>k</w:t>
      </w:r>
      <w:r>
        <w:t>an købes billigst</w:t>
      </w:r>
    </w:p>
    <w:p w14:paraId="336E107B" w14:textId="0876A243" w:rsidR="00065811" w:rsidRPr="00F216E3" w:rsidRDefault="00065811" w:rsidP="00065811">
      <w:r>
        <w:fldChar w:fldCharType="begin"/>
      </w:r>
      <w:r>
        <w:instrText xml:space="preserve"> REF _Ref449090690 \h </w:instrText>
      </w:r>
      <w:r>
        <w:fldChar w:fldCharType="separate"/>
      </w:r>
      <w:r w:rsidR="00B74D9A">
        <w:t xml:space="preserve">Figur </w:t>
      </w:r>
      <w:r w:rsidR="00B74D9A">
        <w:rPr>
          <w:noProof/>
        </w:rPr>
        <w:t>12</w:t>
      </w:r>
      <w:r>
        <w:fldChar w:fldCharType="end"/>
      </w:r>
      <w:r>
        <w:t xml:space="preserve"> viser</w:t>
      </w:r>
      <w:r w:rsidR="007E734C">
        <w:t>,</w:t>
      </w:r>
      <w:r>
        <w:t xml:space="preserve"> hvad der sker</w:t>
      </w:r>
      <w:r w:rsidR="007E734C">
        <w:t>,</w:t>
      </w:r>
      <w:r>
        <w:t xml:space="preserve"> når en bruger ønsker at få </w:t>
      </w:r>
      <w:r w:rsidR="00DB0052">
        <w:t>genereret</w:t>
      </w:r>
      <w:r>
        <w:t xml:space="preserve"> en indkøbsliste</w:t>
      </w:r>
      <w:r w:rsidR="007E734C">
        <w:t xml:space="preserve">. </w:t>
      </w:r>
      <w:r>
        <w:t xml:space="preserve">Consumer tjekker om produktet findes, </w:t>
      </w:r>
      <w:r w:rsidR="007E734C">
        <w:t xml:space="preserve">og </w:t>
      </w:r>
      <w:r>
        <w:t>hvis det ikke findes</w:t>
      </w:r>
      <w:r w:rsidR="007E734C">
        <w:t>,</w:t>
      </w:r>
      <w:r>
        <w:t xml:space="preserve"> tilføjes det til listen med en ukendt </w:t>
      </w:r>
      <w:r w:rsidR="0097676F">
        <w:t>forretning</w:t>
      </w:r>
      <w:r>
        <w:t>. Findes produktet</w:t>
      </w:r>
      <w:r w:rsidR="007E734C">
        <w:t xml:space="preserve"> derimod</w:t>
      </w:r>
      <w:r>
        <w:t>, løber den alle priser igennem</w:t>
      </w:r>
      <w:r w:rsidR="007E734C">
        <w:t>,</w:t>
      </w:r>
      <w:r>
        <w:t xml:space="preserve"> </w:t>
      </w:r>
      <w:r w:rsidR="007E734C">
        <w:t xml:space="preserve">og </w:t>
      </w:r>
      <w:r>
        <w:t>returnerer den billigste</w:t>
      </w:r>
      <w:r w:rsidR="007E734C">
        <w:t>,</w:t>
      </w:r>
      <w:r>
        <w:t xml:space="preserve"> </w:t>
      </w:r>
      <w:r w:rsidR="007E734C">
        <w:t xml:space="preserve">som den </w:t>
      </w:r>
      <w:r>
        <w:t>tilføjer til GeneratedShoppingListData.</w:t>
      </w:r>
    </w:p>
    <w:p w14:paraId="7A7AF41E" w14:textId="77777777" w:rsidR="007C41CE" w:rsidRDefault="007C41CE">
      <w:pPr>
        <w:rPr>
          <w:smallCaps/>
          <w:spacing w:val="5"/>
          <w:sz w:val="24"/>
          <w:szCs w:val="24"/>
        </w:rPr>
      </w:pPr>
      <w:bookmarkStart w:id="42" w:name="_Toc443577281"/>
      <w:bookmarkStart w:id="43" w:name="_Toc445051117"/>
      <w:r>
        <w:br w:type="page"/>
      </w:r>
    </w:p>
    <w:p w14:paraId="207B1813" w14:textId="3B8F108E" w:rsidR="00065811" w:rsidRDefault="00065811" w:rsidP="00065811">
      <w:pPr>
        <w:pStyle w:val="Heading3"/>
      </w:pPr>
      <w:bookmarkStart w:id="44" w:name="_Toc451960004"/>
      <w:r>
        <w:lastRenderedPageBreak/>
        <w:t>Finde</w:t>
      </w:r>
      <w:r w:rsidRPr="0091662F">
        <w:t xml:space="preserve"> </w:t>
      </w:r>
      <w:r>
        <w:t>hvilke forretninger der har e</w:t>
      </w:r>
      <w:bookmarkEnd w:id="42"/>
      <w:bookmarkEnd w:id="43"/>
      <w:r w:rsidR="001E238F">
        <w:t>t produkt</w:t>
      </w:r>
      <w:bookmarkEnd w:id="44"/>
    </w:p>
    <w:p w14:paraId="2D575F21" w14:textId="045FDAFF" w:rsidR="00065811" w:rsidRDefault="003B64C0" w:rsidP="00556E2F">
      <w:pPr>
        <w:keepNext/>
        <w:jc w:val="center"/>
      </w:pPr>
      <w:r>
        <w:object w:dxaOrig="10126" w:dyaOrig="7935" w14:anchorId="361D2131">
          <v:shape id="_x0000_i1036" type="#_x0000_t75" style="width:458pt;height:358.8pt" o:ole="">
            <v:imagedata r:id="rId31" o:title=""/>
          </v:shape>
          <o:OLEObject Type="Embed" ProgID="Visio.Drawing.15" ShapeID="_x0000_i1036" DrawAspect="Content" ObjectID="_1525768486" r:id="rId32"/>
        </w:object>
      </w:r>
    </w:p>
    <w:p w14:paraId="0BE940BF" w14:textId="3007EE7E" w:rsidR="00065811" w:rsidRDefault="00065811" w:rsidP="00556E2F">
      <w:pPr>
        <w:pStyle w:val="Caption"/>
        <w:jc w:val="center"/>
      </w:pPr>
      <w:bookmarkStart w:id="45" w:name="_Ref449100027"/>
      <w:r>
        <w:t xml:space="preserve">Figur </w:t>
      </w:r>
      <w:fldSimple w:instr=" SEQ Figur \* ARABIC ">
        <w:r w:rsidR="00B74D9A">
          <w:rPr>
            <w:noProof/>
          </w:rPr>
          <w:t>13</w:t>
        </w:r>
      </w:fldSimple>
      <w:bookmarkEnd w:id="45"/>
      <w:r>
        <w:t xml:space="preserve">: </w:t>
      </w:r>
      <w:r w:rsidR="008E3966">
        <w:t xml:space="preserve">SD for at </w:t>
      </w:r>
      <w:r>
        <w:t>FInde hvi</w:t>
      </w:r>
      <w:r w:rsidR="001E238F">
        <w:t>lke forretninger der har et produkt</w:t>
      </w:r>
    </w:p>
    <w:p w14:paraId="0C0FB1CA" w14:textId="36DFE6C6" w:rsidR="00065811" w:rsidRDefault="00065811" w:rsidP="00065811">
      <w:r>
        <w:fldChar w:fldCharType="begin"/>
      </w:r>
      <w:r>
        <w:instrText xml:space="preserve"> REF _Ref449100027 \h </w:instrText>
      </w:r>
      <w:r>
        <w:fldChar w:fldCharType="separate"/>
      </w:r>
      <w:r w:rsidR="00B74D9A">
        <w:t xml:space="preserve">Figur </w:t>
      </w:r>
      <w:r w:rsidR="00B74D9A">
        <w:rPr>
          <w:noProof/>
        </w:rPr>
        <w:t>13</w:t>
      </w:r>
      <w:r>
        <w:fldChar w:fldCharType="end"/>
      </w:r>
      <w:r>
        <w:t xml:space="preserve"> viser</w:t>
      </w:r>
      <w:r w:rsidR="008E3966">
        <w:t>,</w:t>
      </w:r>
      <w:r>
        <w:t xml:space="preserve"> hvad der sker</w:t>
      </w:r>
      <w:r w:rsidR="008E3966">
        <w:t>,</w:t>
      </w:r>
      <w:r>
        <w:t xml:space="preserve"> når en bruger ønsker at se</w:t>
      </w:r>
      <w:r w:rsidR="008E3966">
        <w:t>,</w:t>
      </w:r>
      <w:r>
        <w:t xml:space="preserve"> hvi</w:t>
      </w:r>
      <w:r w:rsidR="001E238F">
        <w:t>lke forretninger der har et produkt</w:t>
      </w:r>
      <w:r w:rsidR="007E734C">
        <w:t>. Først tjekkes</w:t>
      </w:r>
      <w:r w:rsidR="008E3966">
        <w:t>,</w:t>
      </w:r>
      <w:r w:rsidR="001E238F">
        <w:t xml:space="preserve"> om produktet</w:t>
      </w:r>
      <w:r>
        <w:t xml:space="preserve"> </w:t>
      </w:r>
      <w:r w:rsidR="007E734C">
        <w:t>findes i Pristjek220.</w:t>
      </w:r>
      <w:r>
        <w:t xml:space="preserve"> </w:t>
      </w:r>
      <w:r w:rsidR="007E734C">
        <w:t>Hvis det gør</w:t>
      </w:r>
      <w:r w:rsidR="008E3966">
        <w:t>,</w:t>
      </w:r>
      <w:r w:rsidR="007E734C">
        <w:t xml:space="preserve"> returneres der </w:t>
      </w:r>
      <w:r>
        <w:t>en liste</w:t>
      </w:r>
      <w:r w:rsidR="007E734C">
        <w:t xml:space="preserve"> med de forretninger</w:t>
      </w:r>
      <w:r w:rsidR="008E3966">
        <w:t>,</w:t>
      </w:r>
      <w:r w:rsidR="007E734C">
        <w:t xml:space="preserve"> der har produktet</w:t>
      </w:r>
      <w:r w:rsidR="008E3966">
        <w:t>,</w:t>
      </w:r>
      <w:r w:rsidR="007E734C">
        <w:t xml:space="preserve"> samt prisen på produktet i disse forretninger.</w:t>
      </w:r>
      <w:r>
        <w:t xml:space="preserve"> </w:t>
      </w:r>
      <w:r w:rsidR="008E3966">
        <w:t xml:space="preserve">Denne </w:t>
      </w:r>
      <w:r>
        <w:t>liste bliver så løbet igennem</w:t>
      </w:r>
      <w:r w:rsidR="008E3966">
        <w:t>,</w:t>
      </w:r>
      <w:r>
        <w:t xml:space="preserve"> for at</w:t>
      </w:r>
      <w:r w:rsidR="008E3966">
        <w:t xml:space="preserve"> informationerne bliver</w:t>
      </w:r>
      <w:r>
        <w:t xml:space="preserve"> tilføje</w:t>
      </w:r>
      <w:r w:rsidR="008E3966">
        <w:t>t</w:t>
      </w:r>
      <w:r>
        <w:t xml:space="preserve"> til den liste</w:t>
      </w:r>
      <w:r w:rsidR="008E3966">
        <w:t>, som</w:t>
      </w:r>
      <w:r>
        <w:t xml:space="preserve"> brugeren kan se.</w:t>
      </w:r>
    </w:p>
    <w:p w14:paraId="52F609DC" w14:textId="77777777" w:rsidR="007C41CE" w:rsidRDefault="007C41CE">
      <w:pPr>
        <w:rPr>
          <w:smallCaps/>
          <w:spacing w:val="5"/>
          <w:sz w:val="24"/>
          <w:szCs w:val="24"/>
        </w:rPr>
      </w:pPr>
      <w:r>
        <w:br w:type="page"/>
      </w:r>
    </w:p>
    <w:p w14:paraId="2B2C0067" w14:textId="362F6302" w:rsidR="00065811" w:rsidRDefault="00A845F3" w:rsidP="00A845F3">
      <w:pPr>
        <w:pStyle w:val="Heading3"/>
      </w:pPr>
      <w:bookmarkStart w:id="46" w:name="_Toc451960005"/>
      <w:r w:rsidRPr="00675134">
        <w:lastRenderedPageBreak/>
        <w:t>Send indkøbsliste på mail</w:t>
      </w:r>
      <w:bookmarkEnd w:id="46"/>
    </w:p>
    <w:p w14:paraId="60D4B7BB" w14:textId="56BDA93B" w:rsidR="009D3430" w:rsidRPr="009D3430" w:rsidRDefault="009D3430" w:rsidP="009D3430">
      <w:r>
        <w:t>For at forbrugerne kan få deres indkøbslist</w:t>
      </w:r>
      <w:r w:rsidR="008E3966">
        <w:t>e</w:t>
      </w:r>
      <w:r>
        <w:t xml:space="preserve"> med, når de skal ud </w:t>
      </w:r>
      <w:r w:rsidR="008E3966">
        <w:t xml:space="preserve">at </w:t>
      </w:r>
      <w:r>
        <w:t>handle</w:t>
      </w:r>
      <w:r w:rsidR="008E3966">
        <w:t>,</w:t>
      </w:r>
      <w:r>
        <w:t xml:space="preserve"> er der blevet implementeret en funktion</w:t>
      </w:r>
      <w:r w:rsidR="008E3966">
        <w:t>,</w:t>
      </w:r>
      <w:r>
        <w:t xml:space="preserve"> til at sende listen </w:t>
      </w:r>
      <w:r w:rsidR="008E3966">
        <w:t>som en</w:t>
      </w:r>
      <w:r>
        <w:t xml:space="preserve"> </w:t>
      </w:r>
      <w:r w:rsidR="008E3966">
        <w:t>E-</w:t>
      </w:r>
      <w:r>
        <w:t>mail</w:t>
      </w:r>
      <w:r w:rsidR="008E3966">
        <w:t xml:space="preserve">. Sekvensen </w:t>
      </w:r>
      <w:r>
        <w:t xml:space="preserve">for afsendingen af mailen kan ses på </w:t>
      </w:r>
      <w:r>
        <w:fldChar w:fldCharType="begin"/>
      </w:r>
      <w:r>
        <w:instrText xml:space="preserve"> REF _Ref451703170 \h </w:instrText>
      </w:r>
      <w:r>
        <w:fldChar w:fldCharType="separate"/>
      </w:r>
      <w:r w:rsidR="00B74D9A">
        <w:t xml:space="preserve">Figur </w:t>
      </w:r>
      <w:r w:rsidR="00B74D9A">
        <w:rPr>
          <w:noProof/>
        </w:rPr>
        <w:t>14</w:t>
      </w:r>
      <w:r>
        <w:fldChar w:fldCharType="end"/>
      </w:r>
      <w:r>
        <w:t>.</w:t>
      </w:r>
    </w:p>
    <w:p w14:paraId="3B66439D" w14:textId="46C07852" w:rsidR="00675134" w:rsidRDefault="009D3430" w:rsidP="00556E2F">
      <w:pPr>
        <w:keepNext/>
        <w:jc w:val="center"/>
      </w:pPr>
      <w:r>
        <w:object w:dxaOrig="8557" w:dyaOrig="4681" w14:anchorId="2DE3458E">
          <v:shape id="_x0000_i1037" type="#_x0000_t75" style="width:429.6pt;height:220.25pt" o:ole="">
            <v:imagedata r:id="rId33" o:title="" cropbottom="3977f"/>
          </v:shape>
          <o:OLEObject Type="Embed" ProgID="Visio.Drawing.15" ShapeID="_x0000_i1037" DrawAspect="Content" ObjectID="_1525768487" r:id="rId34"/>
        </w:object>
      </w:r>
    </w:p>
    <w:p w14:paraId="08605EEB" w14:textId="45121A3E" w:rsidR="00065811" w:rsidRDefault="00675134" w:rsidP="00556E2F">
      <w:pPr>
        <w:pStyle w:val="Caption"/>
        <w:jc w:val="center"/>
      </w:pPr>
      <w:bookmarkStart w:id="47" w:name="_Ref451703170"/>
      <w:r>
        <w:t xml:space="preserve">Figur </w:t>
      </w:r>
      <w:fldSimple w:instr=" SEQ Figur \* ARABIC ">
        <w:r w:rsidR="00B74D9A">
          <w:rPr>
            <w:noProof/>
          </w:rPr>
          <w:t>14</w:t>
        </w:r>
      </w:fldSimple>
      <w:bookmarkEnd w:id="47"/>
      <w:r>
        <w:t>: SD for</w:t>
      </w:r>
      <w:r w:rsidR="008E3966">
        <w:t xml:space="preserve"> at</w:t>
      </w:r>
      <w:r>
        <w:t xml:space="preserve"> Send</w:t>
      </w:r>
      <w:r w:rsidR="008E3966">
        <w:t>e</w:t>
      </w:r>
      <w:r>
        <w:t xml:space="preserve"> Indkøbsliste på mail</w:t>
      </w:r>
    </w:p>
    <w:p w14:paraId="44DCC5CA" w14:textId="77777777" w:rsidR="00012EB8" w:rsidRDefault="00012EB8">
      <w:pPr>
        <w:rPr>
          <w:smallCaps/>
          <w:spacing w:val="5"/>
          <w:sz w:val="28"/>
          <w:szCs w:val="28"/>
        </w:rPr>
      </w:pPr>
      <w:r>
        <w:br w:type="page"/>
      </w:r>
    </w:p>
    <w:p w14:paraId="7B11F171" w14:textId="568EF1BD" w:rsidR="0032217A" w:rsidRDefault="0032217A" w:rsidP="00065811">
      <w:pPr>
        <w:pStyle w:val="Heading2"/>
      </w:pPr>
      <w:bookmarkStart w:id="48" w:name="_Toc451960006"/>
      <w:r>
        <w:lastRenderedPageBreak/>
        <w:t>Administration</w:t>
      </w:r>
      <w:bookmarkEnd w:id="48"/>
    </w:p>
    <w:p w14:paraId="31D907AB" w14:textId="7C8A6838" w:rsidR="009D3430" w:rsidRPr="009D3430" w:rsidRDefault="00012EB8" w:rsidP="009D3430">
      <w:r>
        <w:t>Administration-</w:t>
      </w:r>
      <w:r w:rsidR="009D3430">
        <w:t>pakken indeholder de forskellige administrative klasser til Pristjek220, hvilket er forretningsmanageren og administratoren. For at kunne bruge disse to klasser</w:t>
      </w:r>
      <w:r>
        <w:t>,</w:t>
      </w:r>
      <w:r w:rsidR="009D3430">
        <w:t xml:space="preserve"> skal man logge ind</w:t>
      </w:r>
      <w:r>
        <w:t>. Her er det LogIn-</w:t>
      </w:r>
      <w:r w:rsidR="009D3430">
        <w:t>klassen</w:t>
      </w:r>
      <w:r>
        <w:t>,</w:t>
      </w:r>
      <w:r w:rsidR="009D3430">
        <w:t xml:space="preserve"> </w:t>
      </w:r>
      <w:r>
        <w:t xml:space="preserve">der </w:t>
      </w:r>
      <w:r w:rsidR="009D3430">
        <w:t>sørger for</w:t>
      </w:r>
      <w:r>
        <w:t>, at</w:t>
      </w:r>
      <w:r w:rsidR="009D3430">
        <w:t xml:space="preserve"> man har et gyldigt brugernavn og kode</w:t>
      </w:r>
      <w:r>
        <w:t>ord</w:t>
      </w:r>
      <w:r w:rsidR="009D3430">
        <w:t>. Forretningsmanageren kan administrer</w:t>
      </w:r>
      <w:r>
        <w:t>e</w:t>
      </w:r>
      <w:r w:rsidR="009D3430">
        <w:t xml:space="preserve"> sortimentet i hans egen forretning, og har derfor funktioner til dette. </w:t>
      </w:r>
      <w:r>
        <w:t xml:space="preserve">Administratoren </w:t>
      </w:r>
      <w:r w:rsidR="009D3430">
        <w:t>er ham</w:t>
      </w:r>
      <w:r>
        <w:t>,</w:t>
      </w:r>
      <w:r w:rsidR="009D3430">
        <w:t xml:space="preserve"> der administrer</w:t>
      </w:r>
      <w:r>
        <w:t>,</w:t>
      </w:r>
      <w:r w:rsidR="009D3430">
        <w:t xml:space="preserve"> hvilke forretninger der er i Pristjek220</w:t>
      </w:r>
      <w:r>
        <w:t>,</w:t>
      </w:r>
      <w:r w:rsidR="009D3430">
        <w:t xml:space="preserve"> og har derfor funktioner</w:t>
      </w:r>
      <w:r>
        <w:t>,</w:t>
      </w:r>
      <w:r w:rsidR="009D3430">
        <w:t xml:space="preserve"> der </w:t>
      </w:r>
      <w:r>
        <w:t xml:space="preserve">tilfredsstiller </w:t>
      </w:r>
      <w:r w:rsidR="009D3430">
        <w:t xml:space="preserve">dette behov. De forskellige klasser og funktioner kan ses på </w:t>
      </w:r>
      <w:r w:rsidR="009D3430">
        <w:fldChar w:fldCharType="begin"/>
      </w:r>
      <w:r w:rsidR="009D3430">
        <w:instrText xml:space="preserve"> REF _Ref451703623 \h </w:instrText>
      </w:r>
      <w:r w:rsidR="009D3430">
        <w:fldChar w:fldCharType="separate"/>
      </w:r>
      <w:r w:rsidR="00B74D9A">
        <w:t xml:space="preserve">Figur </w:t>
      </w:r>
      <w:r w:rsidR="00B74D9A">
        <w:rPr>
          <w:noProof/>
        </w:rPr>
        <w:t>15</w:t>
      </w:r>
      <w:r w:rsidR="009D3430">
        <w:fldChar w:fldCharType="end"/>
      </w:r>
      <w:r w:rsidR="009D3430">
        <w:t xml:space="preserve">, </w:t>
      </w:r>
      <w:r>
        <w:t xml:space="preserve">sammen med </w:t>
      </w:r>
      <w:r w:rsidR="009D3430">
        <w:t>relationerne imellem dem.</w:t>
      </w:r>
    </w:p>
    <w:p w14:paraId="0A595ABD" w14:textId="77777777" w:rsidR="009D3430" w:rsidRDefault="0032217A" w:rsidP="00556E2F">
      <w:pPr>
        <w:keepNext/>
        <w:jc w:val="center"/>
      </w:pPr>
      <w:r>
        <w:object w:dxaOrig="16156" w:dyaOrig="15781" w14:anchorId="3D6FC163">
          <v:shape id="_x0000_i1038" type="#_x0000_t75" style="width:481.6pt;height:233.55pt" o:ole="">
            <v:imagedata r:id="rId35" o:title="" cropbottom="33050f"/>
          </v:shape>
          <o:OLEObject Type="Embed" ProgID="Visio.Drawing.15" ShapeID="_x0000_i1038" DrawAspect="Content" ObjectID="_1525768488" r:id="rId36"/>
        </w:object>
      </w:r>
    </w:p>
    <w:p w14:paraId="4783E74F" w14:textId="64CD298C" w:rsidR="0032217A" w:rsidRDefault="009D3430" w:rsidP="00556E2F">
      <w:pPr>
        <w:pStyle w:val="Caption"/>
        <w:jc w:val="center"/>
      </w:pPr>
      <w:bookmarkStart w:id="49" w:name="_Ref451703623"/>
      <w:r>
        <w:t xml:space="preserve">Figur </w:t>
      </w:r>
      <w:fldSimple w:instr=" SEQ Figur \* ARABIC ">
        <w:r w:rsidR="00B74D9A">
          <w:rPr>
            <w:noProof/>
          </w:rPr>
          <w:t>15</w:t>
        </w:r>
      </w:fldSimple>
      <w:bookmarkEnd w:id="49"/>
      <w:r>
        <w:t xml:space="preserve">: </w:t>
      </w:r>
      <w:r w:rsidR="00012EB8">
        <w:t>Administration</w:t>
      </w:r>
      <w:r>
        <w:t xml:space="preserve"> package</w:t>
      </w:r>
    </w:p>
    <w:p w14:paraId="3E71E132" w14:textId="77777777" w:rsidR="009D3430" w:rsidRPr="009D3430" w:rsidRDefault="009D3430" w:rsidP="009D3430"/>
    <w:p w14:paraId="1FB71D14" w14:textId="77777777" w:rsidR="00220B91" w:rsidRDefault="00220B91">
      <w:r>
        <w:br w:type="page"/>
      </w:r>
    </w:p>
    <w:p w14:paraId="048E56A2" w14:textId="433D3F6D" w:rsidR="00220B91" w:rsidRPr="00D15817" w:rsidRDefault="00220B91" w:rsidP="00220B91">
      <w:r>
        <w:lastRenderedPageBreak/>
        <w:t xml:space="preserve">LogInViewModel er den første viewmodel, som bliver kørt, når administrationsapplikationen startes. Herfra kan man logge ind som administrator eller som forretningsmanager. Afhængigt af hvilket login der bliver indtastet, bliver AdminViewModel eller StoremanagerViewModel kørt. Når den startes op, laver LogInViewModel en forbindelse til databasen, for at der ikke skal bruges tid på at oprette forbindelsen, første gang der laves en søgning, eller en anden handling ned til databasen. LogInViewModel, AdminViewModel og StoremanagerViewModel ligger alle i pakken Administrations_GUI. Dette kan ses på </w:t>
      </w:r>
      <w:r>
        <w:fldChar w:fldCharType="begin"/>
      </w:r>
      <w:r>
        <w:instrText xml:space="preserve"> REF _Ref451704611 \h </w:instrText>
      </w:r>
      <w:r>
        <w:fldChar w:fldCharType="separate"/>
      </w:r>
      <w:r w:rsidR="00B74D9A">
        <w:t xml:space="preserve">Figur </w:t>
      </w:r>
      <w:r w:rsidR="00B74D9A">
        <w:rPr>
          <w:noProof/>
        </w:rPr>
        <w:t>16</w:t>
      </w:r>
      <w:r>
        <w:fldChar w:fldCharType="end"/>
      </w:r>
      <w:r>
        <w:t>, hvor relationerne til andre pakker og deres klasser også er illustreret.</w:t>
      </w:r>
    </w:p>
    <w:p w14:paraId="05B53C37" w14:textId="77777777" w:rsidR="00D15817" w:rsidRDefault="00D15817" w:rsidP="00556E2F">
      <w:pPr>
        <w:keepNext/>
        <w:jc w:val="center"/>
      </w:pPr>
      <w:r>
        <w:object w:dxaOrig="28786" w:dyaOrig="15616" w14:anchorId="31EA2D60">
          <v:shape id="_x0000_i1039" type="#_x0000_t75" style="width:474.95pt;height:446.5pt" o:ole="">
            <v:imagedata r:id="rId37" o:title="" cropbottom="12363f" cropleft="27628f" cropright="7042f"/>
          </v:shape>
          <o:OLEObject Type="Embed" ProgID="Visio.Drawing.15" ShapeID="_x0000_i1039" DrawAspect="Content" ObjectID="_1525768489" r:id="rId38"/>
        </w:object>
      </w:r>
    </w:p>
    <w:p w14:paraId="4C3BEC6F" w14:textId="16A84897" w:rsidR="0032217A" w:rsidRDefault="00D15817" w:rsidP="00556E2F">
      <w:pPr>
        <w:pStyle w:val="Caption"/>
        <w:jc w:val="center"/>
      </w:pPr>
      <w:bookmarkStart w:id="50" w:name="_Ref451704611"/>
      <w:r>
        <w:t xml:space="preserve">Figur </w:t>
      </w:r>
      <w:fldSimple w:instr=" SEQ Figur \* ARABIC ">
        <w:r w:rsidR="00B74D9A">
          <w:rPr>
            <w:noProof/>
          </w:rPr>
          <w:t>16</w:t>
        </w:r>
      </w:fldSimple>
      <w:bookmarkEnd w:id="50"/>
      <w:r>
        <w:t>: Administration GUI package</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51" w:name="_Toc451960007"/>
      <w:r w:rsidRPr="00AB0E16">
        <w:rPr>
          <w:lang w:val="en-GB"/>
        </w:rPr>
        <w:lastRenderedPageBreak/>
        <w:t>Admin</w:t>
      </w:r>
      <w:bookmarkEnd w:id="51"/>
    </w:p>
    <w:p w14:paraId="162184E4" w14:textId="209C51E8" w:rsidR="00B9611F" w:rsidRPr="00AB0E16" w:rsidRDefault="00B9611F" w:rsidP="00556E2F">
      <w:pPr>
        <w:spacing w:after="0" w:line="240" w:lineRule="auto"/>
        <w:jc w:val="center"/>
        <w:rPr>
          <w:lang w:val="en-GB"/>
        </w:rPr>
      </w:pPr>
      <w:r w:rsidRPr="00C57FAC">
        <w:object w:dxaOrig="24736" w:dyaOrig="16801" w14:anchorId="0F6229BF">
          <v:shape id="_x0000_i1040" type="#_x0000_t75" style="width:484.65pt;height:425.35pt" o:ole="">
            <v:imagedata r:id="rId39" o:title="" cropbottom="19680f" cropleft="9312f" cropright="20587f"/>
          </v:shape>
          <o:OLEObject Type="Embed" ProgID="Visio.Drawing.15" ShapeID="_x0000_i1040" DrawAspect="Content" ObjectID="_1525768490" r:id="rId40"/>
        </w:object>
      </w:r>
      <w:bookmarkStart w:id="52" w:name="_Toc443577275"/>
      <w:bookmarkStart w:id="53" w:name="_Toc445051120"/>
    </w:p>
    <w:p w14:paraId="25EEA68B" w14:textId="0ACDDD51" w:rsidR="00B9611F" w:rsidRPr="000105F4" w:rsidRDefault="00B9611F" w:rsidP="00556E2F">
      <w:pPr>
        <w:pStyle w:val="Caption"/>
        <w:jc w:val="center"/>
      </w:pPr>
      <w:bookmarkStart w:id="54" w:name="_Ref451705359"/>
      <w:r w:rsidRPr="000105F4">
        <w:t xml:space="preserve">Figur </w:t>
      </w:r>
      <w:r>
        <w:fldChar w:fldCharType="begin"/>
      </w:r>
      <w:r w:rsidRPr="000105F4">
        <w:instrText xml:space="preserve"> SEQ Figur \* ARABIC </w:instrText>
      </w:r>
      <w:r>
        <w:fldChar w:fldCharType="separate"/>
      </w:r>
      <w:r w:rsidR="00B74D9A">
        <w:rPr>
          <w:noProof/>
        </w:rPr>
        <w:t>17</w:t>
      </w:r>
      <w:r>
        <w:fldChar w:fldCharType="end"/>
      </w:r>
      <w:bookmarkEnd w:id="54"/>
      <w:r w:rsidRPr="000105F4">
        <w:t>: User_CONtrols_Admin package</w:t>
      </w:r>
    </w:p>
    <w:p w14:paraId="16B019C3" w14:textId="5D66E63C"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B74D9A" w:rsidRPr="000105F4">
        <w:t xml:space="preserve">Figur </w:t>
      </w:r>
      <w:r w:rsidR="00B74D9A">
        <w:rPr>
          <w:noProof/>
        </w:rPr>
        <w:t>17</w:t>
      </w:r>
      <w:r w:rsidRPr="00B9611F">
        <w:fldChar w:fldCharType="end"/>
      </w:r>
      <w:r>
        <w:t xml:space="preserve"> kan man se</w:t>
      </w:r>
      <w:r w:rsidR="00DA56BB">
        <w:t>,</w:t>
      </w:r>
      <w:r>
        <w:t xml:space="preserve"> at AdminViewModel har tre Models</w:t>
      </w:r>
      <w:r w:rsidR="00DA56BB">
        <w:t xml:space="preserve">. Disse </w:t>
      </w:r>
      <w:r>
        <w:t>models er de forskellige undermenuer,</w:t>
      </w:r>
      <w:r w:rsidR="00DA56BB">
        <w:t xml:space="preserve"> der er,</w:t>
      </w:r>
      <w:r>
        <w:t xml:space="preserve"> når man er logget ind som Administrator. </w:t>
      </w:r>
      <w:r w:rsidR="00AB0E16">
        <w:t xml:space="preserve"> Disse </w:t>
      </w:r>
      <w:r w:rsidR="00DA56BB">
        <w:t>m</w:t>
      </w:r>
      <w:r w:rsidR="00AB0E16">
        <w:t>odels er koblet sammen med Admin og Autocomplete klasserne nede i BLL, for at kunne give administratoren mulighed for</w:t>
      </w:r>
      <w:r w:rsidR="00DA56BB">
        <w:t>, at</w:t>
      </w:r>
      <w:r w:rsidR="00AB0E16">
        <w:t xml:space="preserve"> kunne udføre hans user stories. Dog er AdminDeleteProductModel ikke koblet sammen med BLL, da </w:t>
      </w:r>
      <w:r w:rsidR="00DA56BB">
        <w:t>funktionalitet</w:t>
      </w:r>
      <w:r w:rsidR="00AB0E16">
        <w:t>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5" w:name="_Toc451960008"/>
      <w:r w:rsidRPr="00065811">
        <w:rPr>
          <w:rStyle w:val="Heading3Char"/>
        </w:rPr>
        <w:lastRenderedPageBreak/>
        <w:t>Tilføj en forretning til Pristjek220</w:t>
      </w:r>
      <w:bookmarkEnd w:id="52"/>
      <w:bookmarkEnd w:id="53"/>
      <w:bookmarkEnd w:id="55"/>
    </w:p>
    <w:p w14:paraId="0F217E0F" w14:textId="77777777" w:rsidR="00065811" w:rsidRDefault="00065811" w:rsidP="00556E2F">
      <w:pPr>
        <w:keepNext/>
        <w:jc w:val="center"/>
      </w:pPr>
      <w:r>
        <w:object w:dxaOrig="10849" w:dyaOrig="6529" w14:anchorId="28C2E27A">
          <v:shape id="_x0000_i1041" type="#_x0000_t75" style="width:481.6pt;height:290.4pt" o:ole="">
            <v:imagedata r:id="rId41" o:title=""/>
          </v:shape>
          <o:OLEObject Type="Embed" ProgID="Visio.Drawing.15" ShapeID="_x0000_i1041" DrawAspect="Content" ObjectID="_1525768491" r:id="rId42"/>
        </w:object>
      </w:r>
    </w:p>
    <w:p w14:paraId="12EDC85D" w14:textId="4F9B78BE" w:rsidR="00065811" w:rsidRDefault="00065811" w:rsidP="00556E2F">
      <w:pPr>
        <w:pStyle w:val="Caption"/>
        <w:jc w:val="center"/>
      </w:pPr>
      <w:bookmarkStart w:id="56" w:name="_Ref449103633"/>
      <w:r>
        <w:t xml:space="preserve">Figur </w:t>
      </w:r>
      <w:fldSimple w:instr=" SEQ Figur \* ARABIC ">
        <w:r w:rsidR="00B74D9A">
          <w:rPr>
            <w:noProof/>
          </w:rPr>
          <w:t>18</w:t>
        </w:r>
      </w:fldSimple>
      <w:bookmarkEnd w:id="56"/>
      <w:r>
        <w:t xml:space="preserve">: </w:t>
      </w:r>
      <w:r w:rsidR="00DA56BB">
        <w:t xml:space="preserve">SD </w:t>
      </w:r>
      <w:r>
        <w:t>for Tilføj en Forretning til Pristjek220</w:t>
      </w:r>
    </w:p>
    <w:p w14:paraId="472C5321" w14:textId="5A0B2C9E" w:rsidR="00065811" w:rsidRDefault="00065811" w:rsidP="00065811">
      <w:r>
        <w:fldChar w:fldCharType="begin"/>
      </w:r>
      <w:r>
        <w:instrText xml:space="preserve"> REF _Ref449103633 \h </w:instrText>
      </w:r>
      <w:r>
        <w:fldChar w:fldCharType="separate"/>
      </w:r>
      <w:r w:rsidR="00B74D9A">
        <w:t xml:space="preserve">Figur </w:t>
      </w:r>
      <w:r w:rsidR="00B74D9A">
        <w:rPr>
          <w:noProof/>
        </w:rPr>
        <w:t>18</w:t>
      </w:r>
      <w:r>
        <w:fldChar w:fldCharType="end"/>
      </w:r>
      <w:r>
        <w:t xml:space="preserve"> viser sekvensen for </w:t>
      </w:r>
      <w:r w:rsidR="00CB3665">
        <w:t xml:space="preserve">at tilføje </w:t>
      </w:r>
      <w:r>
        <w:t>en forretning</w:t>
      </w:r>
      <w:r w:rsidR="00DA56BB">
        <w:t xml:space="preserve">. I diagrammet er der </w:t>
      </w:r>
      <w:r>
        <w:t>taget udgangspunkt i</w:t>
      </w:r>
      <w:r w:rsidR="00CB3665">
        <w:t>,</w:t>
      </w:r>
      <w:r>
        <w:t xml:space="preserve"> at Administratoren</w:t>
      </w:r>
      <w:r w:rsidR="00DA56BB">
        <w:t xml:space="preserve"> allerede</w:t>
      </w:r>
      <w:r>
        <w:t xml:space="preserve"> har indtastet </w:t>
      </w:r>
      <w:r w:rsidR="00DA56BB">
        <w:t>et brugernavn</w:t>
      </w:r>
      <w:r w:rsidR="00CB3665">
        <w:t>,</w:t>
      </w:r>
      <w:r w:rsidR="00DA56BB">
        <w:t xml:space="preserve"> samt et kodeord. Forretningen</w:t>
      </w:r>
      <w:r w:rsidR="00CB3665">
        <w:t>,</w:t>
      </w:r>
      <w:r w:rsidR="00DA56BB">
        <w:t xml:space="preserve"> </w:t>
      </w:r>
      <w:r>
        <w:t>som blive</w:t>
      </w:r>
      <w:r w:rsidR="00CB3665">
        <w:t>r</w:t>
      </w:r>
      <w:r>
        <w:t xml:space="preserve"> tilføjet</w:t>
      </w:r>
      <w:r w:rsidR="00CB3665">
        <w:t>,</w:t>
      </w:r>
      <w:r>
        <w:t xml:space="preserve"> </w:t>
      </w:r>
      <w:r w:rsidR="00DA56BB">
        <w:t>får</w:t>
      </w:r>
      <w:r>
        <w:t xml:space="preserve"> samme navn som </w:t>
      </w:r>
      <w:r w:rsidR="00DA56BB">
        <w:t>brugernavnet</w:t>
      </w:r>
      <w:r>
        <w:t xml:space="preserve">. Brugernavnet til storemanageren for </w:t>
      </w:r>
      <w:r w:rsidR="00DA56BB">
        <w:t>”</w:t>
      </w:r>
      <w:r>
        <w:t>Fakta</w:t>
      </w:r>
      <w:r w:rsidR="00DA56BB">
        <w:t>”</w:t>
      </w:r>
      <w:r>
        <w:t xml:space="preserve"> </w:t>
      </w:r>
      <w:r w:rsidR="00DB0052">
        <w:t>v</w:t>
      </w:r>
      <w:r>
        <w:t>il</w:t>
      </w:r>
      <w:r w:rsidR="00DA56BB">
        <w:t xml:space="preserve"> altså dermed også være</w:t>
      </w:r>
      <w:r>
        <w:t xml:space="preserve"> </w:t>
      </w:r>
      <w:r w:rsidR="00DA56BB">
        <w:t>”</w:t>
      </w:r>
      <w:r>
        <w:t>Fakta</w:t>
      </w:r>
      <w:r w:rsidR="00DA56BB">
        <w:t>”</w:t>
      </w:r>
      <w:r>
        <w:t xml:space="preserve">. </w:t>
      </w:r>
    </w:p>
    <w:p w14:paraId="23EC1799" w14:textId="3FF4A3DE" w:rsidR="0032217A" w:rsidRPr="0032217A" w:rsidRDefault="00AB0E16" w:rsidP="0032217A">
      <w:r>
        <w:t xml:space="preserve">Der er kun blevet lavet </w:t>
      </w:r>
      <w:r w:rsidR="00CB3665">
        <w:t>e</w:t>
      </w:r>
      <w:r w:rsidR="00DA56BB">
        <w:t xml:space="preserve">t </w:t>
      </w:r>
      <w:r>
        <w:t xml:space="preserve">SD for </w:t>
      </w:r>
      <w:r w:rsidR="00CB3665">
        <w:t>at t</w:t>
      </w:r>
      <w:r w:rsidR="00DA56BB">
        <w:t>ilføj</w:t>
      </w:r>
      <w:r w:rsidR="00CB3665">
        <w:t>e en</w:t>
      </w:r>
      <w:r w:rsidR="00DA56BB">
        <w:t xml:space="preserve"> </w:t>
      </w:r>
      <w:r>
        <w:t>forretning</w:t>
      </w:r>
      <w:r w:rsidR="00CB3665">
        <w:t>,</w:t>
      </w:r>
      <w:r>
        <w:t xml:space="preserve"> da sekvensen af at fjerne en forretning er det samme, og derfor ikke ville </w:t>
      </w:r>
      <w:r w:rsidR="00CB3665">
        <w:t xml:space="preserve">tilføje </w:t>
      </w:r>
      <w:r>
        <w:t xml:space="preserve">noget </w:t>
      </w:r>
      <w:r w:rsidR="00CB3665">
        <w:t>værdifuld viden</w:t>
      </w:r>
      <w:r>
        <w: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7" w:name="_Toc451960009"/>
      <w:r>
        <w:lastRenderedPageBreak/>
        <w:t>Storemanager</w:t>
      </w:r>
      <w:bookmarkEnd w:id="57"/>
    </w:p>
    <w:p w14:paraId="2CAD4158" w14:textId="5CE93515" w:rsidR="00AB0E16" w:rsidRDefault="00AB0E16" w:rsidP="00556E2F">
      <w:pPr>
        <w:keepNext/>
        <w:spacing w:after="0" w:line="240" w:lineRule="auto"/>
        <w:jc w:val="center"/>
      </w:pPr>
      <w:r>
        <w:object w:dxaOrig="24136" w:dyaOrig="18766" w14:anchorId="0F098DDF">
          <v:shape id="_x0000_i1042" type="#_x0000_t75" style="width:484.05pt;height:391.45pt" o:ole="">
            <v:imagedata r:id="rId43" o:title="" cropbottom="24043f" cropleft="4563f" cropright="20829f"/>
          </v:shape>
          <o:OLEObject Type="Embed" ProgID="Visio.Drawing.15" ShapeID="_x0000_i1042" DrawAspect="Content" ObjectID="_1525768492" r:id="rId44"/>
        </w:object>
      </w:r>
    </w:p>
    <w:p w14:paraId="13C5AF4D" w14:textId="144BEE6B" w:rsidR="00065811" w:rsidRPr="00D744A1" w:rsidRDefault="00AB0E16" w:rsidP="00556E2F">
      <w:pPr>
        <w:pStyle w:val="Caption"/>
        <w:jc w:val="center"/>
      </w:pPr>
      <w:bookmarkStart w:id="58" w:name="_Ref451705795"/>
      <w:r w:rsidRPr="00D744A1">
        <w:t xml:space="preserve">Figur </w:t>
      </w:r>
      <w:r>
        <w:fldChar w:fldCharType="begin"/>
      </w:r>
      <w:r w:rsidRPr="00D744A1">
        <w:instrText xml:space="preserve"> SEQ Figur \* ARABIC </w:instrText>
      </w:r>
      <w:r>
        <w:fldChar w:fldCharType="separate"/>
      </w:r>
      <w:r w:rsidR="00B74D9A">
        <w:rPr>
          <w:noProof/>
        </w:rPr>
        <w:t>19</w:t>
      </w:r>
      <w:r>
        <w:fldChar w:fldCharType="end"/>
      </w:r>
      <w:bookmarkEnd w:id="58"/>
      <w:r w:rsidRPr="00D744A1">
        <w:t>: User_controls</w:t>
      </w:r>
      <w:r w:rsidR="00CB3665">
        <w:t xml:space="preserve"> package</w:t>
      </w:r>
    </w:p>
    <w:p w14:paraId="4F8385E1" w14:textId="2AC7B43E" w:rsidR="007C41CE" w:rsidRDefault="00AB0E16">
      <w:r w:rsidRPr="00AB0E16">
        <w:t xml:space="preserve">På </w:t>
      </w:r>
      <w:r>
        <w:fldChar w:fldCharType="begin"/>
      </w:r>
      <w:r w:rsidRPr="00AB0E16">
        <w:instrText xml:space="preserve"> REF _Ref451705795 \h </w:instrText>
      </w:r>
      <w:r>
        <w:fldChar w:fldCharType="separate"/>
      </w:r>
      <w:r w:rsidR="00B74D9A" w:rsidRPr="00D744A1">
        <w:t xml:space="preserve">Figur </w:t>
      </w:r>
      <w:r w:rsidR="00B74D9A">
        <w:rPr>
          <w:noProof/>
        </w:rPr>
        <w:t>19</w:t>
      </w:r>
      <w:r>
        <w:fldChar w:fldCharType="end"/>
      </w:r>
      <w:r w:rsidR="00DB0052">
        <w:t xml:space="preserve"> k</w:t>
      </w:r>
      <w:r>
        <w:t>an man se</w:t>
      </w:r>
      <w:r w:rsidR="00CB3665">
        <w:t>,</w:t>
      </w:r>
      <w:r>
        <w:t xml:space="preserve"> at StoremanagerViewModel har tre </w:t>
      </w:r>
      <w:r w:rsidR="00CB3665">
        <w:t xml:space="preserve">forskellige </w:t>
      </w:r>
      <w:r>
        <w:t>Models, hvilket er de forskellige menuer</w:t>
      </w:r>
      <w:r w:rsidR="00CB3665">
        <w:t>,</w:t>
      </w:r>
      <w:r>
        <w:t xml:space="preserve"> som forretningsmanageren kan navigere rundt imellem. Disse </w:t>
      </w:r>
      <w:r w:rsidR="00CB3665">
        <w:t xml:space="preserve">models </w:t>
      </w:r>
      <w:r>
        <w:t>har relationer ned til Storeman</w:t>
      </w:r>
      <w:r w:rsidR="00CB3665">
        <w:t>a</w:t>
      </w:r>
      <w:r>
        <w:t>ger</w:t>
      </w:r>
      <w:r w:rsidR="00CB3665">
        <w:t>-</w:t>
      </w:r>
      <w:r>
        <w:t xml:space="preserve"> og Autocomplete</w:t>
      </w:r>
      <w:r w:rsidR="00CB3665">
        <w:t>-klasserne,</w:t>
      </w:r>
      <w:r>
        <w:t xml:space="preserv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556E2F">
      <w:pPr>
        <w:keepNext/>
        <w:jc w:val="center"/>
      </w:pPr>
      <w:r>
        <w:object w:dxaOrig="10561" w:dyaOrig="9076" w14:anchorId="194630B5">
          <v:shape id="_x0000_i1043" type="#_x0000_t75" style="width:481.6pt;height:415.05pt" o:ole="">
            <v:imagedata r:id="rId45" o:title=""/>
          </v:shape>
          <o:OLEObject Type="Embed" ProgID="Visio.Drawing.15" ShapeID="_x0000_i1043" DrawAspect="Content" ObjectID="_1525768493" r:id="rId46"/>
        </w:object>
      </w:r>
    </w:p>
    <w:p w14:paraId="11A1D743" w14:textId="5941DFF5" w:rsidR="00065811" w:rsidRDefault="00065811" w:rsidP="00556E2F">
      <w:pPr>
        <w:pStyle w:val="Caption"/>
        <w:jc w:val="center"/>
      </w:pPr>
      <w:bookmarkStart w:id="59" w:name="_Ref451706006"/>
      <w:r>
        <w:t xml:space="preserve">Figur </w:t>
      </w:r>
      <w:fldSimple w:instr=" SEQ Figur \* ARABIC ">
        <w:r w:rsidR="00B74D9A">
          <w:rPr>
            <w:noProof/>
          </w:rPr>
          <w:t>20</w:t>
        </w:r>
      </w:fldSimple>
      <w:bookmarkEnd w:id="59"/>
      <w:r>
        <w:t>: S</w:t>
      </w:r>
      <w:r w:rsidR="00CB3665">
        <w:t>D</w:t>
      </w:r>
      <w:r w:rsidR="001E238F">
        <w:t xml:space="preserve"> for Tilføj et produkt</w:t>
      </w:r>
    </w:p>
    <w:p w14:paraId="4981277D" w14:textId="758E077B"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B74D9A">
        <w:t xml:space="preserve">Figur </w:t>
      </w:r>
      <w:r w:rsidR="00B74D9A">
        <w:rPr>
          <w:noProof/>
        </w:rPr>
        <w:t>20</w:t>
      </w:r>
      <w:r>
        <w:rPr>
          <w:color w:val="FF0000"/>
        </w:rPr>
        <w:fldChar w:fldCharType="end"/>
      </w:r>
      <w:r>
        <w:rPr>
          <w:color w:val="FF0000"/>
        </w:rPr>
        <w:t xml:space="preserve"> </w:t>
      </w:r>
      <w:r>
        <w:t>viser kodesekvensen for at tilføje et produkt</w:t>
      </w:r>
      <w:r w:rsidR="00CB3665">
        <w:t>,</w:t>
      </w:r>
      <w:r>
        <w:t xml:space="preserve"> til forretningsmanagerens forretning. De</w:t>
      </w:r>
      <w:r w:rsidR="00CB3665">
        <w:t>t</w:t>
      </w:r>
      <w:r>
        <w:t xml:space="preserve"> kan ses</w:t>
      </w:r>
      <w:r w:rsidR="00CB3665">
        <w:t>,</w:t>
      </w:r>
      <w:r>
        <w:t xml:space="preserve"> at der tjekkes på</w:t>
      </w:r>
      <w:r w:rsidR="00CB3665">
        <w:t>,</w:t>
      </w:r>
      <w:r>
        <w:t xml:space="preserve"> om produktet findes </w:t>
      </w:r>
      <w:r w:rsidR="0032645D">
        <w:t>i forvejen</w:t>
      </w:r>
      <w:r w:rsidR="00CB3665">
        <w:t xml:space="preserve">. Hvis </w:t>
      </w:r>
      <w:r w:rsidR="0032645D">
        <w:t>det gør</w:t>
      </w:r>
      <w:r w:rsidR="00CB3665">
        <w:t xml:space="preserve"> det,</w:t>
      </w:r>
      <w:r w:rsidR="0032645D">
        <w:t xml:space="preserve"> tilføjes det bare til hans forretning</w:t>
      </w:r>
      <w:r w:rsidR="00CB3665">
        <w:t>,</w:t>
      </w:r>
      <w:r w:rsidR="0032645D">
        <w:t xml:space="preserve"> ved at lave en relation mellem forretningen og produktet</w:t>
      </w:r>
      <w:r w:rsidR="00CB3665">
        <w:t>,</w:t>
      </w:r>
      <w:r w:rsidR="0032645D">
        <w:t xml:space="preserve"> med en HasA entitet i databasen. Hvis produktet ikke findes i databasen</w:t>
      </w:r>
      <w:r w:rsidR="00CB3665">
        <w:t xml:space="preserve"> i forvejen,</w:t>
      </w:r>
      <w:r w:rsidR="0032645D">
        <w:t xml:space="preserve"> bliver produktet oprettet</w:t>
      </w:r>
      <w:r w:rsidR="00CB3665">
        <w:t>,</w:t>
      </w:r>
      <w:r w:rsidR="0032645D">
        <w:t xml:space="preserve"> hvorefter relationen mellem forretningen og produktet laves.</w:t>
      </w:r>
    </w:p>
    <w:p w14:paraId="34FEEB62" w14:textId="64C1F803" w:rsidR="00784A3C" w:rsidRPr="00191F5E" w:rsidRDefault="0032645D" w:rsidP="00191F5E">
      <w:r>
        <w:t>Diagrammerne for at ændre eller fjerne et produkt fr</w:t>
      </w:r>
      <w:r w:rsidR="00E54FFF">
        <w:t>a</w:t>
      </w:r>
      <w:r>
        <w:t xml:space="preserve"> forretningsmanagerens forretning er ikke lavet</w:t>
      </w:r>
      <w:r w:rsidR="00E54FFF">
        <w:t>,</w:t>
      </w:r>
      <w:r>
        <w:t xml:space="preserve"> da </w:t>
      </w:r>
      <w:r>
        <w:fldChar w:fldCharType="begin"/>
      </w:r>
      <w:r>
        <w:instrText xml:space="preserve"> REF _Ref451706006 \h </w:instrText>
      </w:r>
      <w:r>
        <w:fldChar w:fldCharType="separate"/>
      </w:r>
      <w:r w:rsidR="00B74D9A">
        <w:t xml:space="preserve">Figur </w:t>
      </w:r>
      <w:r w:rsidR="00B74D9A">
        <w:rPr>
          <w:noProof/>
        </w:rPr>
        <w:t>20</w:t>
      </w:r>
      <w:r>
        <w:fldChar w:fldCharType="end"/>
      </w:r>
      <w:r>
        <w:t xml:space="preserve"> viser overordnet</w:t>
      </w:r>
      <w:r w:rsidR="00E54FFF">
        <w:t>,</w:t>
      </w:r>
      <w:r>
        <w:t xml:space="preserve"> hvordan funktionaliteten virker.</w:t>
      </w:r>
      <w:r w:rsidR="0032217A">
        <w:br w:type="page"/>
      </w:r>
      <w:bookmarkEnd w:id="31"/>
      <w:bookmarkEnd w:id="32"/>
    </w:p>
    <w:p w14:paraId="6BEA0D63" w14:textId="46DDECEE" w:rsidR="00C57FAC" w:rsidRDefault="00A77D19" w:rsidP="00C57FAC">
      <w:pPr>
        <w:pStyle w:val="Heading1"/>
        <w:rPr>
          <w:caps/>
        </w:rPr>
      </w:pPr>
      <w:bookmarkStart w:id="60" w:name="_Toc526573191"/>
      <w:bookmarkStart w:id="61" w:name="_Toc526492350"/>
      <w:bookmarkStart w:id="62" w:name="_Toc464367652"/>
      <w:bookmarkStart w:id="63" w:name="_Toc451960010"/>
      <w:r>
        <w:lastRenderedPageBreak/>
        <w:t>Development View</w:t>
      </w:r>
      <w:bookmarkEnd w:id="60"/>
      <w:bookmarkEnd w:id="61"/>
      <w:bookmarkEnd w:id="62"/>
      <w:bookmarkEnd w:id="63"/>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0B632A8B" w:rsidR="00C57FAC" w:rsidRDefault="00C57FAC" w:rsidP="00C57FAC">
      <w:r>
        <w:t>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w:t>
      </w:r>
      <w:r w:rsidR="00BB083A">
        <w:t xml:space="preserve"> på</w:t>
      </w:r>
      <w:r>
        <w:t xml:space="preserve">, og nemt vise hvilke klasser der har afhængigheder til en anden pakke. </w:t>
      </w:r>
      <w:r w:rsidR="00BB083A">
        <w:t xml:space="preserve">Det er valgt at placere package </w:t>
      </w:r>
      <w:r>
        <w:t>diagrammerne i Logisk View, pga. den tætte sammenkobling med klassediagrammer</w:t>
      </w:r>
      <w:r w:rsidR="00BB083A">
        <w:t>ne</w:t>
      </w:r>
      <w:r>
        <w:t xml:space="preserve">. </w:t>
      </w:r>
    </w:p>
    <w:p w14:paraId="6C8D9245" w14:textId="19B871B9" w:rsidR="00C57FAC" w:rsidRDefault="00C57FAC" w:rsidP="00C57FAC">
      <w:pPr>
        <w:rPr>
          <w:caps/>
        </w:rPr>
      </w:pPr>
      <w:r>
        <w:t>Component diagram er fravalgt at implementere, da det er et diagram, der blev vurderet til ikke at give værdi til projektet. Et component diagram viser, hvilke komponenter der er</w:t>
      </w:r>
      <w:r w:rsidR="00BB083A">
        <w:t>, samt de forskellige interfaces</w:t>
      </w:r>
      <w:r>
        <w:t xml:space="preserve"> </w:t>
      </w:r>
      <w:r w:rsidR="00BB083A">
        <w:t xml:space="preserve">der </w:t>
      </w:r>
      <w:r>
        <w:t>forventes herimellem. Diagrammet bliver typisk brugt til Component-Based Development (CBD)</w:t>
      </w:r>
      <w:sdt>
        <w:sdtPr>
          <w:id w:val="-861661980"/>
          <w:citation/>
        </w:sdtPr>
        <w:sdtContent>
          <w:r w:rsidR="00B7213F">
            <w:fldChar w:fldCharType="begin"/>
          </w:r>
          <w:r w:rsidR="00B7213F">
            <w:instrText xml:space="preserve"> CITATION Tec16 \l 1030 </w:instrText>
          </w:r>
          <w:r w:rsidR="00B7213F">
            <w:fldChar w:fldCharType="separate"/>
          </w:r>
          <w:r w:rsidR="009B4FFD">
            <w:rPr>
              <w:noProof/>
            </w:rPr>
            <w:t xml:space="preserve"> </w:t>
          </w:r>
          <w:r w:rsidR="009B4FFD" w:rsidRPr="009B4FFD">
            <w:rPr>
              <w:noProof/>
            </w:rPr>
            <w:t>[3]</w:t>
          </w:r>
          <w:r w:rsidR="00B7213F">
            <w:fldChar w:fldCharType="end"/>
          </w:r>
        </w:sdtContent>
      </w:sdt>
      <w:r>
        <w:t>, hvilket går ud på at genbruge komponenter, som andre allerede tidligere har lavet</w:t>
      </w:r>
      <w:r w:rsidR="00BB083A">
        <w:t>,</w:t>
      </w:r>
      <w:r>
        <w:t xml:space="preserve"> og blot sætte de forskellige komponenter sammen i ens system. Det vil derfor ikke være relevant i dette projekt, da der ikke benyttes Component-Based Development, og projektets størrelse ikke er stor nok</w:t>
      </w:r>
      <w:r w:rsidR="00BB083A">
        <w:t>,</w:t>
      </w:r>
      <w:r>
        <w:t xml:space="preserve"> til at det tilfører nogen værdi.</w:t>
      </w:r>
    </w:p>
    <w:p w14:paraId="169E6F21" w14:textId="7B8400A7" w:rsidR="00C57FAC" w:rsidRPr="00705E59" w:rsidRDefault="00A77D19" w:rsidP="00C57FAC">
      <w:pPr>
        <w:pStyle w:val="Heading1"/>
      </w:pPr>
      <w:bookmarkStart w:id="64" w:name="_Toc451960011"/>
      <w:r w:rsidRPr="00705E59">
        <w:t>Process View</w:t>
      </w:r>
      <w:bookmarkEnd w:id="64"/>
    </w:p>
    <w:p w14:paraId="0DE4D0B3" w14:textId="1648AE48" w:rsidR="00BB083A" w:rsidRDefault="00BB083A" w:rsidP="00BB083A">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r ikke var noget, gruppen følte var relevant for projektet at vise her.</w:t>
      </w:r>
    </w:p>
    <w:p w14:paraId="7674A3F9" w14:textId="77777777" w:rsidR="00BB083A" w:rsidRDefault="00BB083A">
      <w:pPr>
        <w:rPr>
          <w:smallCaps/>
          <w:spacing w:val="5"/>
          <w:sz w:val="32"/>
          <w:szCs w:val="32"/>
        </w:rPr>
      </w:pPr>
      <w:r>
        <w:br w:type="page"/>
      </w:r>
    </w:p>
    <w:p w14:paraId="19D0E53E" w14:textId="3D769DF8" w:rsidR="00C57FAC" w:rsidRPr="00C57FAC" w:rsidRDefault="00A77D19" w:rsidP="00C57FAC">
      <w:pPr>
        <w:pStyle w:val="Heading1"/>
      </w:pPr>
      <w:bookmarkStart w:id="65" w:name="_Toc526573200"/>
      <w:bookmarkStart w:id="66" w:name="_Toc526492358"/>
      <w:bookmarkStart w:id="67" w:name="_Toc464367658"/>
      <w:bookmarkStart w:id="68" w:name="_Toc451960012"/>
      <w:r w:rsidRPr="00C57FAC">
        <w:lastRenderedPageBreak/>
        <w:t>Deployment View</w:t>
      </w:r>
      <w:bookmarkEnd w:id="65"/>
      <w:bookmarkEnd w:id="66"/>
      <w:bookmarkEnd w:id="67"/>
      <w:bookmarkEnd w:id="68"/>
    </w:p>
    <w:p w14:paraId="5D16CFD8" w14:textId="43B26580" w:rsidR="00C57FAC" w:rsidRPr="00FB49A2" w:rsidRDefault="00BB083A" w:rsidP="007C41CE">
      <w:r>
        <w:t>Deployment view viser, hvordan softwarekomponenter er distribueret på moduler i det fysiske plan, samt hvordan der kommunikeres mellem disse komponenter. Der er valgt at benytte dette view, da det viser, hvordan der kommunikeres mellem applikationerne, der kører på en computer og serveren.</w:t>
      </w:r>
    </w:p>
    <w:p w14:paraId="4F3070A1" w14:textId="20A998E3" w:rsidR="00C57FAC" w:rsidRDefault="007C41CE" w:rsidP="00556E2F">
      <w:pPr>
        <w:keepNext/>
        <w:jc w:val="center"/>
      </w:pPr>
      <w:r>
        <w:object w:dxaOrig="9121" w:dyaOrig="6091" w14:anchorId="66A7BB30">
          <v:shape id="_x0000_i1044" type="#_x0000_t75" style="width:315.85pt;height:211.15pt" o:ole="">
            <v:imagedata r:id="rId47" o:title=""/>
          </v:shape>
          <o:OLEObject Type="Embed" ProgID="Visio.Drawing.15" ShapeID="_x0000_i1044" DrawAspect="Content" ObjectID="_1525768494" r:id="rId48"/>
        </w:object>
      </w:r>
    </w:p>
    <w:p w14:paraId="105D9E31" w14:textId="77777777" w:rsidR="00C57FAC" w:rsidRPr="00C57FAC" w:rsidRDefault="00C57FAC" w:rsidP="00556E2F">
      <w:pPr>
        <w:pStyle w:val="Caption"/>
        <w:jc w:val="center"/>
      </w:pPr>
      <w:bookmarkStart w:id="69" w:name="_Ref444607459"/>
      <w:r w:rsidRPr="00C57FAC">
        <w:t xml:space="preserve">Figur </w:t>
      </w:r>
      <w:r>
        <w:fldChar w:fldCharType="begin"/>
      </w:r>
      <w:r w:rsidRPr="00C57FAC">
        <w:instrText xml:space="preserve"> SEQ Figur \* ARABIC </w:instrText>
      </w:r>
      <w:r>
        <w:fldChar w:fldCharType="separate"/>
      </w:r>
      <w:r w:rsidR="00B74D9A">
        <w:rPr>
          <w:noProof/>
        </w:rPr>
        <w:t>21</w:t>
      </w:r>
      <w:r>
        <w:fldChar w:fldCharType="end"/>
      </w:r>
      <w:bookmarkEnd w:id="69"/>
      <w:r w:rsidRPr="00C57FAC">
        <w:t>: Deployment diagram for Pristjek220</w:t>
      </w:r>
    </w:p>
    <w:p w14:paraId="728A7F23" w14:textId="4F5D0570" w:rsidR="00C57FAC" w:rsidRDefault="00C57FAC" w:rsidP="00C57FAC">
      <w:r>
        <w:fldChar w:fldCharType="begin"/>
      </w:r>
      <w:r>
        <w:instrText xml:space="preserve"> REF _Ref444607459 \h </w:instrText>
      </w:r>
      <w:r>
        <w:fldChar w:fldCharType="separate"/>
      </w:r>
      <w:r w:rsidR="00B74D9A" w:rsidRPr="00C57FAC">
        <w:t xml:space="preserve">Figur </w:t>
      </w:r>
      <w:r w:rsidR="00B74D9A">
        <w:rPr>
          <w:noProof/>
        </w:rPr>
        <w:t>21</w:t>
      </w:r>
      <w:r>
        <w:fldChar w:fldCharType="end"/>
      </w:r>
      <w:r>
        <w:t xml:space="preserve"> viser deployment diagrammet for Pristjek220. Diagrammet viser på hvilke hardware elementer, som de forskellige software implementeringer skal placeres. Kommunikationen</w:t>
      </w:r>
      <w:r w:rsidR="00755ADC">
        <w:t>,</w:t>
      </w:r>
      <w:r>
        <w:t xml:space="preserve"> mellem de forskellige enheder og DB Serveren, foregår ved brug af </w:t>
      </w:r>
      <w:r w:rsidR="00BB083A">
        <w:t>Tcp</w:t>
      </w:r>
      <w:r>
        <w:t xml:space="preserve">/Ip, som er den </w:t>
      </w:r>
      <w:r w:rsidR="00BB083A">
        <w:t>protokol</w:t>
      </w:r>
      <w:r>
        <w:t>, der overføres til og fra databasen med.</w:t>
      </w:r>
      <w:r w:rsidRPr="00257C5C">
        <w:t xml:space="preserve"> De forskellige executables er applikationer, som kører på</w:t>
      </w:r>
      <w:r w:rsidR="00C720C8">
        <w:t xml:space="preserve"> de to devices</w:t>
      </w:r>
      <w:r w:rsidRPr="00257C5C">
        <w:t>.</w:t>
      </w:r>
    </w:p>
    <w:p w14:paraId="12046E78" w14:textId="22DBCD7E" w:rsidR="00C57FAC" w:rsidRDefault="00A77D19" w:rsidP="00C57FAC">
      <w:pPr>
        <w:pStyle w:val="Heading1"/>
      </w:pPr>
      <w:bookmarkStart w:id="70" w:name="_Toc451960013"/>
      <w:r>
        <w:t>Data View</w:t>
      </w:r>
      <w:bookmarkEnd w:id="70"/>
    </w:p>
    <w:p w14:paraId="4F0EBF5E" w14:textId="77777777" w:rsidR="00C57FAC" w:rsidRPr="00253A76" w:rsidRDefault="00C57FAC" w:rsidP="00556E2F">
      <w:pPr>
        <w:keepNext/>
        <w:jc w:val="center"/>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45745504" w:rsidR="00C57FAC" w:rsidRPr="00253A76" w:rsidRDefault="00C57FAC" w:rsidP="00556E2F">
      <w:pPr>
        <w:pStyle w:val="Caption"/>
        <w:jc w:val="center"/>
      </w:pPr>
      <w:bookmarkStart w:id="71" w:name="_Ref451169042"/>
      <w:bookmarkStart w:id="72" w:name="_Ref451693240"/>
      <w:r w:rsidRPr="00253A76">
        <w:t xml:space="preserve">Figur </w:t>
      </w:r>
      <w:fldSimple w:instr=" SEQ Figur \* ARABIC ">
        <w:r w:rsidR="00B74D9A">
          <w:rPr>
            <w:noProof/>
          </w:rPr>
          <w:t>22</w:t>
        </w:r>
      </w:fldSimple>
      <w:bookmarkEnd w:id="71"/>
      <w:r w:rsidR="0097676F">
        <w:rPr>
          <w:noProof/>
        </w:rPr>
        <w:t>:</w:t>
      </w:r>
      <w:r w:rsidRPr="00253A76">
        <w:t xml:space="preserve"> UML diagram for databasen.</w:t>
      </w:r>
      <w:bookmarkEnd w:id="72"/>
    </w:p>
    <w:p w14:paraId="14AB51E7" w14:textId="5864B469" w:rsidR="00755ADC" w:rsidRPr="00253A76" w:rsidRDefault="00755ADC" w:rsidP="00755AD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t>,</w:t>
      </w:r>
      <w:r w:rsidRPr="00253A76">
        <w:t xml:space="preserve"> som i andre forretning</w:t>
      </w:r>
      <w:r>
        <w:t>er, er</w:t>
      </w:r>
      <w:r w:rsidRPr="00253A76">
        <w:t xml:space="preserve"> det i Pristjek220 nødvendigt at have en property til produktets pris på relationen mellem forretningen o</w:t>
      </w:r>
      <w:r>
        <w:t>g produktet. Denne property</w:t>
      </w:r>
      <w:r w:rsidRPr="00253A76">
        <w:t xml:space="preserve"> indeholde</w:t>
      </w:r>
      <w:r>
        <w:t>r</w:t>
      </w:r>
      <w:r w:rsidRPr="00253A76">
        <w:t xml:space="preserve">, hvad prisen for produktet er i lige præcis den forretning, det tilhører. </w:t>
      </w:r>
      <w:r>
        <w:t xml:space="preserve">UML diagrammet for databasens opbygning kan ses på </w:t>
      </w:r>
      <w:r>
        <w:fldChar w:fldCharType="begin"/>
      </w:r>
      <w:r>
        <w:instrText xml:space="preserve"> REF _Ref451169042 \h </w:instrText>
      </w:r>
      <w:r>
        <w:fldChar w:fldCharType="separate"/>
      </w:r>
      <w:r w:rsidR="00B74D9A" w:rsidRPr="00253A76">
        <w:t xml:space="preserve">Figur </w:t>
      </w:r>
      <w:r w:rsidR="00B74D9A">
        <w:rPr>
          <w:noProof/>
        </w:rPr>
        <w:t>22</w:t>
      </w:r>
      <w:r>
        <w:fldChar w:fldCharType="end"/>
      </w:r>
      <w:r>
        <w:t>.</w:t>
      </w:r>
    </w:p>
    <w:p w14:paraId="3DE47C20" w14:textId="609ABB95" w:rsidR="00C57FAC" w:rsidRDefault="00A77D19" w:rsidP="00C57FAC">
      <w:pPr>
        <w:pStyle w:val="Heading1"/>
        <w:rPr>
          <w:caps/>
        </w:rPr>
      </w:pPr>
      <w:bookmarkStart w:id="73" w:name="_Toc526573216"/>
      <w:bookmarkStart w:id="74" w:name="_Toc526492374"/>
      <w:bookmarkStart w:id="75" w:name="_Toc464367671"/>
      <w:bookmarkStart w:id="76" w:name="_Ref451944208"/>
      <w:bookmarkStart w:id="77" w:name="_Toc451960014"/>
      <w:r>
        <w:lastRenderedPageBreak/>
        <w:t>Generelle designbeslutninger</w:t>
      </w:r>
      <w:bookmarkEnd w:id="73"/>
      <w:bookmarkEnd w:id="74"/>
      <w:bookmarkEnd w:id="75"/>
      <w:bookmarkEnd w:id="76"/>
      <w:bookmarkEnd w:id="77"/>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8" w:name="_Toc526573218"/>
      <w:bookmarkStart w:id="79" w:name="_Toc526492376"/>
      <w:bookmarkStart w:id="80" w:name="_Toc464367673"/>
      <w:bookmarkStart w:id="81" w:name="_Toc451960015"/>
      <w:r>
        <w:t>Arkitektur mønstre</w:t>
      </w:r>
      <w:bookmarkEnd w:id="78"/>
      <w:bookmarkEnd w:id="79"/>
      <w:bookmarkEnd w:id="80"/>
      <w:bookmarkEnd w:id="81"/>
    </w:p>
    <w:p w14:paraId="02817B5E" w14:textId="4B0B0D9B" w:rsidR="00C57FAC" w:rsidRPr="00B52B51" w:rsidRDefault="00C57FAC" w:rsidP="00C57FAC">
      <w:r>
        <w:t>Der er i projektet brugt 3-layer model, som</w:t>
      </w:r>
      <w:r w:rsidR="00755ADC">
        <w:t xml:space="preserve"> det kan ses illustreret</w:t>
      </w:r>
      <w:r>
        <w:t xml:space="preserve"> på </w:t>
      </w:r>
      <w:r>
        <w:fldChar w:fldCharType="begin"/>
      </w:r>
      <w:r>
        <w:instrText xml:space="preserve"> REF _Ref451695482 \h </w:instrText>
      </w:r>
      <w:r>
        <w:fldChar w:fldCharType="separate"/>
      </w:r>
      <w:r w:rsidR="00B74D9A">
        <w:t xml:space="preserve">Figur </w:t>
      </w:r>
      <w:r w:rsidR="00B74D9A">
        <w:rPr>
          <w:noProof/>
        </w:rPr>
        <w:t>23</w:t>
      </w:r>
      <w:r>
        <w:fldChar w:fldCharType="end"/>
      </w:r>
      <w:r>
        <w:t>.</w:t>
      </w:r>
    </w:p>
    <w:p w14:paraId="3C668583" w14:textId="77777777" w:rsidR="00C57FAC" w:rsidRDefault="00C57FAC" w:rsidP="00556E2F">
      <w:pPr>
        <w:keepNext/>
        <w:jc w:val="center"/>
      </w:pPr>
      <w:r w:rsidRPr="00253A76">
        <w:object w:dxaOrig="17971" w:dyaOrig="10200" w14:anchorId="4BC4FE8C">
          <v:shape id="_x0000_i1045" type="#_x0000_t75" style="width:481.6pt;height:272.85pt" o:ole="">
            <v:imagedata r:id="rId50" o:title=""/>
          </v:shape>
          <o:OLEObject Type="Embed" ProgID="Visio.Drawing.15" ShapeID="_x0000_i1045" DrawAspect="Content" ObjectID="_1525768495" r:id="rId51"/>
        </w:object>
      </w:r>
    </w:p>
    <w:p w14:paraId="441CCD8E" w14:textId="77777777" w:rsidR="00C57FAC" w:rsidRDefault="00C57FAC" w:rsidP="00556E2F">
      <w:pPr>
        <w:pStyle w:val="Caption"/>
        <w:jc w:val="center"/>
      </w:pPr>
      <w:bookmarkStart w:id="82" w:name="_Ref451695482"/>
      <w:r>
        <w:t xml:space="preserve">Figur </w:t>
      </w:r>
      <w:fldSimple w:instr=" SEQ Figur \* ARABIC ">
        <w:r w:rsidR="00B74D9A">
          <w:rPr>
            <w:noProof/>
          </w:rPr>
          <w:t>23</w:t>
        </w:r>
      </w:fldSimple>
      <w:bookmarkEnd w:id="82"/>
      <w:r>
        <w:t>:</w:t>
      </w:r>
      <w:r w:rsidRPr="00B52B51">
        <w:t xml:space="preserve"> </w:t>
      </w:r>
      <w:r w:rsidRPr="00253A76">
        <w:t>Package diagram for Pristjek220</w:t>
      </w:r>
    </w:p>
    <w:p w14:paraId="20069EB3" w14:textId="77777777" w:rsidR="00C57FAC" w:rsidRDefault="00C57FAC" w:rsidP="00C57FAC">
      <w:pPr>
        <w:pStyle w:val="Heading2"/>
      </w:pPr>
      <w:bookmarkStart w:id="83" w:name="_Toc451960016"/>
      <w:r>
        <w:t>Design mønstre</w:t>
      </w:r>
      <w:bookmarkEnd w:id="83"/>
    </w:p>
    <w:p w14:paraId="3902F1E6" w14:textId="2749F3AF" w:rsidR="00C57FAC" w:rsidRDefault="00755ADC" w:rsidP="00C57FAC">
      <w:pPr>
        <w:pStyle w:val="Heading3"/>
      </w:pPr>
      <w:bookmarkStart w:id="84" w:name="_Toc451960017"/>
      <w:r>
        <w:t xml:space="preserve">MVVM </w:t>
      </w:r>
      <w:r w:rsidR="00C57FAC">
        <w:t>pattern</w:t>
      </w:r>
      <w:bookmarkEnd w:id="84"/>
    </w:p>
    <w:p w14:paraId="4106D939" w14:textId="5E68A5C9" w:rsidR="00C57FAC" w:rsidRDefault="00C57FAC" w:rsidP="00C57FAC">
      <w:r>
        <w:t>Gennem Logical view, kan der ses</w:t>
      </w:r>
      <w:r w:rsidR="00755ADC">
        <w:t>,</w:t>
      </w:r>
      <w:r>
        <w:t xml:space="preserve"> at der i programmet er brugt </w:t>
      </w:r>
      <w:r w:rsidR="00755ADC">
        <w:t>MVVM</w:t>
      </w:r>
      <w:r>
        <w:t xml:space="preserve">, ved at de forskellige views </w:t>
      </w:r>
      <w:r w:rsidR="00755ADC">
        <w:t xml:space="preserve">har </w:t>
      </w:r>
      <w:r>
        <w:t xml:space="preserve">en tilhørende viewmodel. Det kan også ses på </w:t>
      </w:r>
      <w:r>
        <w:fldChar w:fldCharType="begin"/>
      </w:r>
      <w:r>
        <w:instrText xml:space="preserve"> REF _Ref451698126 \h </w:instrText>
      </w:r>
      <w:r>
        <w:fldChar w:fldCharType="separate"/>
      </w:r>
      <w:r w:rsidR="00B74D9A">
        <w:t xml:space="preserve">Figur </w:t>
      </w:r>
      <w:r w:rsidR="00B74D9A">
        <w:rPr>
          <w:noProof/>
        </w:rPr>
        <w:t>24</w:t>
      </w:r>
      <w:r>
        <w:fldChar w:fldCharType="end"/>
      </w:r>
      <w:r>
        <w:t>, som viser de forskellige views (</w:t>
      </w:r>
      <w:r w:rsidR="00755ADC">
        <w:t>.</w:t>
      </w:r>
      <w:r>
        <w:t>xaml fil</w:t>
      </w:r>
      <w:r w:rsidR="00755ADC">
        <w:t>erne</w:t>
      </w:r>
      <w:r>
        <w:t>) med deres viewmodel (</w:t>
      </w:r>
      <w:r w:rsidR="00755ADC">
        <w:t>.</w:t>
      </w:r>
      <w:r>
        <w:t>cs fil</w:t>
      </w:r>
      <w:r w:rsidR="00755ADC">
        <w:t>erne</w:t>
      </w:r>
      <w:r>
        <w:t>). Der kan findes yderligere eksempler på det i source koden.</w:t>
      </w:r>
    </w:p>
    <w:p w14:paraId="3EC8434A" w14:textId="77777777" w:rsidR="00C57FAC" w:rsidRDefault="00C57FAC" w:rsidP="00556E2F">
      <w:pPr>
        <w:keepNext/>
        <w:jc w:val="center"/>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556E2F">
      <w:pPr>
        <w:pStyle w:val="Caption"/>
        <w:jc w:val="center"/>
      </w:pPr>
      <w:bookmarkStart w:id="85" w:name="_Ref451698126"/>
      <w:r>
        <w:t xml:space="preserve">Figur </w:t>
      </w:r>
      <w:fldSimple w:instr=" SEQ Figur \* ARABIC ">
        <w:r w:rsidR="00B74D9A">
          <w:rPr>
            <w:noProof/>
          </w:rPr>
          <w:t>24</w:t>
        </w:r>
      </w:fldSimple>
      <w:bookmarkEnd w:id="85"/>
      <w:r>
        <w:t>: Screenshot af opbygning af view og viewmodel</w:t>
      </w:r>
    </w:p>
    <w:p w14:paraId="696DFF07" w14:textId="77777777" w:rsidR="00755ADC" w:rsidRDefault="00755ADC">
      <w:pPr>
        <w:rPr>
          <w:smallCaps/>
          <w:spacing w:val="5"/>
          <w:sz w:val="24"/>
          <w:szCs w:val="24"/>
        </w:rPr>
      </w:pPr>
      <w:r>
        <w:br w:type="page"/>
      </w:r>
    </w:p>
    <w:p w14:paraId="1EBBDD96" w14:textId="6ABCD616" w:rsidR="00C57FAC" w:rsidRDefault="00C57FAC" w:rsidP="00C57FAC">
      <w:pPr>
        <w:pStyle w:val="Heading3"/>
      </w:pPr>
      <w:bookmarkStart w:id="86" w:name="_Toc451960018"/>
      <w:r>
        <w:lastRenderedPageBreak/>
        <w:t>Repository pattern</w:t>
      </w:r>
      <w:bookmarkEnd w:id="86"/>
    </w:p>
    <w:p w14:paraId="283075B2" w14:textId="77777777" w:rsidR="00C57FAC" w:rsidRDefault="00C57FAC" w:rsidP="00556E2F">
      <w:pPr>
        <w:keepNext/>
        <w:jc w:val="center"/>
      </w:pPr>
      <w:r w:rsidRPr="00253A76">
        <w:object w:dxaOrig="19674" w:dyaOrig="7386" w14:anchorId="5F662017">
          <v:shape id="_x0000_i1046" type="#_x0000_t75" style="width:402.35pt;height:264.4pt" o:ole="">
            <v:imagedata r:id="rId53" o:title="" cropbottom="17895f" cropleft="38397f"/>
          </v:shape>
          <o:OLEObject Type="Embed" ProgID="Visio.Drawing.15" ShapeID="_x0000_i1046" DrawAspect="Content" ObjectID="_1525768496" r:id="rId54"/>
        </w:object>
      </w:r>
    </w:p>
    <w:p w14:paraId="661FFBF6" w14:textId="77777777" w:rsidR="00C57FAC" w:rsidRDefault="00C57FAC" w:rsidP="00556E2F">
      <w:pPr>
        <w:pStyle w:val="Caption"/>
        <w:jc w:val="center"/>
      </w:pPr>
      <w:bookmarkStart w:id="87" w:name="_Ref451697644"/>
      <w:r>
        <w:t xml:space="preserve">Figur </w:t>
      </w:r>
      <w:fldSimple w:instr=" SEQ Figur \* ARABIC ">
        <w:r w:rsidR="00B74D9A">
          <w:rPr>
            <w:noProof/>
          </w:rPr>
          <w:t>25</w:t>
        </w:r>
      </w:fldSimple>
      <w:bookmarkEnd w:id="87"/>
      <w:r>
        <w:t xml:space="preserve">: </w:t>
      </w:r>
      <w:r w:rsidRPr="00313CCF">
        <w:t>IMPLEMENTERING AF REPOSITORY PATTERN I P</w:t>
      </w:r>
      <w:r>
        <w:t>RISTJEK220</w:t>
      </w:r>
    </w:p>
    <w:p w14:paraId="74120573" w14:textId="7659DE32" w:rsidR="00C57FAC" w:rsidRPr="00253A76" w:rsidRDefault="00C57FAC" w:rsidP="00C57FAC">
      <w:r w:rsidRPr="00253A76">
        <w:t xml:space="preserve">På </w:t>
      </w:r>
      <w:r>
        <w:fldChar w:fldCharType="begin"/>
      </w:r>
      <w:r>
        <w:instrText xml:space="preserve"> REF _Ref451697644 \h </w:instrText>
      </w:r>
      <w:r>
        <w:fldChar w:fldCharType="separate"/>
      </w:r>
      <w:r w:rsidR="00B74D9A">
        <w:t xml:space="preserve">Figur </w:t>
      </w:r>
      <w:r w:rsidR="00B74D9A">
        <w:rPr>
          <w:noProof/>
        </w:rPr>
        <w:t>25</w:t>
      </w:r>
      <w:r>
        <w:fldChar w:fldCharType="end"/>
      </w:r>
      <w:r>
        <w:t xml:space="preserve"> </w:t>
      </w:r>
      <w:r w:rsidRPr="00253A76">
        <w:t xml:space="preserve">kan der ses, hvordan Repository pattern’et er blevet implementeret i Pristjek220. </w:t>
      </w:r>
      <w:r w:rsidR="00755ADC" w:rsidRPr="00253A76">
        <w:t>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755ADC">
        <w:t>,</w:t>
      </w:r>
      <w:r w:rsidR="00755ADC" w:rsidRPr="00253A76">
        <w:t xml:space="preserve"> for at undgå duplikeret kode. Unit</w:t>
      </w:r>
      <w:r w:rsidR="00755ADC">
        <w:t>O</w:t>
      </w:r>
      <w:r w:rsidR="00755ADC" w:rsidRPr="00253A76">
        <w:t xml:space="preserve">fWork er lavet som et access point til repositoriesne fra BLL. Det samler alle repositoriesne i </w:t>
      </w:r>
      <w:r w:rsidR="00755ADC">
        <w:t>é</w:t>
      </w:r>
      <w:r w:rsidR="00755ADC" w:rsidRPr="00253A76">
        <w:t>n klasse</w:t>
      </w:r>
      <w:r w:rsidR="00755ADC">
        <w:t>,</w:t>
      </w:r>
      <w:r w:rsidR="00755ADC" w:rsidRPr="00253A76">
        <w:t xml:space="preserve"> så administrationen og forbruger ikke skal have alle repositoriesne med</w:t>
      </w:r>
      <w:r w:rsidR="00755ADC">
        <w:t>,</w:t>
      </w:r>
      <w:r w:rsidR="00755ADC" w:rsidRPr="00253A76">
        <w:t xml:space="preserve"> når de oprettes. Derudover giver UnitOfWork også den fremtidsmulighed, at der kan implementeres funktioner</w:t>
      </w:r>
      <w:r w:rsidR="00755ADC">
        <w:t>,</w:t>
      </w:r>
      <w:r w:rsidR="00755ADC" w:rsidRPr="00253A76">
        <w:t xml:space="preserve"> hvor de</w:t>
      </w:r>
      <w:r w:rsidR="00755ADC">
        <w:t>t er muligt at tilføje eller fjerne</w:t>
      </w:r>
      <w:r w:rsidR="00755ADC" w:rsidRPr="00253A76">
        <w:t xml:space="preserve"> mange ting på én gang, uden at gemme efter hver</w:t>
      </w:r>
      <w:r w:rsidR="00755ADC">
        <w:t xml:space="preserve"> enkelt</w:t>
      </w:r>
      <w:r w:rsidR="00755ADC" w:rsidRPr="00253A76">
        <w:t xml:space="preserve"> tilføjelse.</w:t>
      </w:r>
    </w:p>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8" w:name="_Toc526573219"/>
      <w:bookmarkStart w:id="89" w:name="_Toc526492377"/>
      <w:bookmarkStart w:id="90" w:name="_Toc464367674"/>
      <w:bookmarkStart w:id="91" w:name="_Toc451960019"/>
      <w:r>
        <w:t>Generelle brugergrænsefladeregler</w:t>
      </w:r>
      <w:bookmarkEnd w:id="88"/>
      <w:bookmarkEnd w:id="89"/>
      <w:bookmarkEnd w:id="90"/>
      <w:bookmarkEnd w:id="91"/>
    </w:p>
    <w:p w14:paraId="4428B626" w14:textId="1FC02492" w:rsidR="00556E2F" w:rsidRDefault="00755ADC" w:rsidP="00C57FAC">
      <w:r>
        <w:t xml:space="preserve">De generelle brugergrænsefladeregler, som produktet er udarbejdet efter, kan </w:t>
      </w:r>
      <w:r w:rsidR="00C57FAC">
        <w:t>ses i kravspecifikationen</w:t>
      </w:r>
      <w:sdt>
        <w:sdtPr>
          <w:id w:val="316388244"/>
          <w:citation/>
        </w:sdtPr>
        <w:sdtContent>
          <w:r>
            <w:fldChar w:fldCharType="begin"/>
          </w:r>
          <w:r w:rsidRPr="00556E2F">
            <w:instrText xml:space="preserve"> CITATION Gru16 \l 2057 </w:instrText>
          </w:r>
          <w:r>
            <w:fldChar w:fldCharType="separate"/>
          </w:r>
          <w:r w:rsidR="009B4FFD">
            <w:rPr>
              <w:noProof/>
            </w:rPr>
            <w:t xml:space="preserve"> </w:t>
          </w:r>
          <w:r w:rsidR="009B4FFD" w:rsidRPr="009B4FFD">
            <w:rPr>
              <w:noProof/>
            </w:rPr>
            <w:t>[2]</w:t>
          </w:r>
          <w:r>
            <w:fldChar w:fldCharType="end"/>
          </w:r>
        </w:sdtContent>
      </w:sdt>
      <w:r w:rsidR="00C57FAC">
        <w:t xml:space="preserve"> under kvalitetskrav.</w:t>
      </w:r>
    </w:p>
    <w:p w14:paraId="2947A5AC" w14:textId="77777777" w:rsidR="00556E2F" w:rsidRDefault="00556E2F">
      <w:r>
        <w:br w:type="page"/>
      </w:r>
    </w:p>
    <w:p w14:paraId="305CEB75" w14:textId="6C5C8BD0" w:rsidR="00D744A1" w:rsidRDefault="00D744A1" w:rsidP="00D744A1">
      <w:pPr>
        <w:pStyle w:val="Heading1"/>
      </w:pPr>
      <w:bookmarkStart w:id="92" w:name="_Ref451944432"/>
      <w:bookmarkStart w:id="93" w:name="_Toc451960020"/>
      <w:r>
        <w:lastRenderedPageBreak/>
        <w:t>Test</w:t>
      </w:r>
      <w:bookmarkEnd w:id="92"/>
      <w:bookmarkEnd w:id="93"/>
    </w:p>
    <w:p w14:paraId="75569AB7" w14:textId="55E7BAD2" w:rsidR="00D744A1" w:rsidRPr="0014165E" w:rsidRDefault="00556E2F" w:rsidP="00D744A1">
      <w:pPr>
        <w:pStyle w:val="Heading2"/>
      </w:pPr>
      <w:bookmarkStart w:id="94" w:name="_Toc451960021"/>
      <w:r>
        <w:t>Unit</w:t>
      </w:r>
      <w:r w:rsidR="00D744A1" w:rsidRPr="0014165E">
        <w:t>test</w:t>
      </w:r>
      <w:bookmarkEnd w:id="94"/>
    </w:p>
    <w:p w14:paraId="167A49B5" w14:textId="41B467C2" w:rsidR="00D744A1" w:rsidRDefault="008D4F5D" w:rsidP="00D744A1">
      <w:r>
        <w:t xml:space="preserve">For at dokumentere </w:t>
      </w:r>
      <w:r w:rsidR="00D744A1">
        <w:t>kvaliteten af Pristjek220</w:t>
      </w:r>
      <w:r>
        <w:t>,</w:t>
      </w:r>
      <w:r w:rsidR="00D744A1">
        <w:t xml:space="preserve"> er </w:t>
      </w:r>
      <w:r>
        <w:t xml:space="preserve">produktet </w:t>
      </w:r>
      <w:r w:rsidR="00D744A1">
        <w:t>blevet unittestet</w:t>
      </w:r>
      <w:r>
        <w:t>,</w:t>
      </w:r>
      <w:r w:rsidR="00D744A1">
        <w:t xml:space="preserve"> for at sikre at klasserne i programmet lever op til de forventede krav, og kan udføre de </w:t>
      </w:r>
      <w:r>
        <w:t xml:space="preserve">formulerede </w:t>
      </w:r>
      <w:r w:rsidR="00D744A1">
        <w:t>user stories.</w:t>
      </w:r>
    </w:p>
    <w:p w14:paraId="6C6A5588" w14:textId="185FE398" w:rsidR="00D744A1" w:rsidRDefault="00D744A1" w:rsidP="00D744A1">
      <w:r>
        <w:t>Til at udføre unittestene i Pristjek220</w:t>
      </w:r>
      <w:r w:rsidR="008D4F5D">
        <w:t>,</w:t>
      </w:r>
      <w:r>
        <w:t xml:space="preserve"> er der blevet benyttet NUnit</w:t>
      </w:r>
      <w:r w:rsidR="008D4F5D">
        <w:t>,</w:t>
      </w:r>
      <w:r>
        <w:t xml:space="preserve"> hvilket er et framework i C#, </w:t>
      </w:r>
      <w:r w:rsidR="008D4F5D">
        <w:t xml:space="preserve">som </w:t>
      </w:r>
      <w:r>
        <w:t>gør det let at lave opsætningen af testcases</w:t>
      </w:r>
      <w:r w:rsidR="008D4F5D">
        <w:t>,</w:t>
      </w:r>
      <w:r>
        <w:t xml:space="preserve"> og </w:t>
      </w:r>
      <w:r w:rsidR="008D4F5D">
        <w:t xml:space="preserve">derved </w:t>
      </w:r>
      <w:r>
        <w:t>tjek</w:t>
      </w:r>
      <w:r w:rsidR="008D4F5D">
        <w:t>ke</w:t>
      </w:r>
      <w:r>
        <w:t xml:space="preserve"> at funktionerne virker. NSubstitute er </w:t>
      </w:r>
      <w:r w:rsidR="008D4F5D">
        <w:t xml:space="preserve">samtidig </w:t>
      </w:r>
      <w:r>
        <w:t>også blevet benyttet til at unitteste med</w:t>
      </w:r>
      <w:r w:rsidR="008D4F5D">
        <w:t>.</w:t>
      </w:r>
      <w:r>
        <w:t xml:space="preserve"> Nsubstitute er </w:t>
      </w:r>
      <w:r w:rsidR="008D4F5D">
        <w:t xml:space="preserve">ligeledes </w:t>
      </w:r>
      <w:r>
        <w:t>et framework</w:t>
      </w:r>
      <w:r w:rsidR="008D4F5D">
        <w:t>,</w:t>
      </w:r>
      <w:r>
        <w:t xml:space="preserve"> </w:t>
      </w:r>
      <w:r w:rsidR="008D4F5D">
        <w:t xml:space="preserve">som </w:t>
      </w:r>
      <w:r>
        <w:t>gør det lettere at lave Stubs og Mocks</w:t>
      </w:r>
      <w:r w:rsidR="008D4F5D">
        <w:t>,</w:t>
      </w:r>
      <w:r>
        <w:t xml:space="preserve"> til at tjekke tilstand og adfærd, når man tester funktionerne.</w:t>
      </w:r>
    </w:p>
    <w:p w14:paraId="466025C3" w14:textId="5E706F98" w:rsidR="00D744A1" w:rsidRDefault="00D744A1" w:rsidP="00D744A1">
      <w:r>
        <w:t>Alle funktioner i Pristjek220 er blevet unittestet</w:t>
      </w:r>
      <w:r w:rsidR="008D4F5D">
        <w:t>,</w:t>
      </w:r>
      <w:r>
        <w:t xml:space="preserve"> med nogle få undtagelser:</w:t>
      </w:r>
    </w:p>
    <w:p w14:paraId="71957E48" w14:textId="31AAFBE3" w:rsidR="00D744A1" w:rsidRDefault="00D744A1" w:rsidP="00D744A1">
      <w:pPr>
        <w:pStyle w:val="ListParagraph"/>
        <w:numPr>
          <w:ilvl w:val="0"/>
          <w:numId w:val="2"/>
        </w:numPr>
        <w:spacing w:after="160" w:line="259" w:lineRule="auto"/>
        <w:jc w:val="left"/>
      </w:pPr>
      <w:r>
        <w:t>SmtpClientWrapper – Send()</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38D4A934" w:rsidR="00D744A1" w:rsidRDefault="00D744A1" w:rsidP="00D744A1">
      <w:r>
        <w:t>Disse funktioner er ikke blevet testet</w:t>
      </w:r>
      <w:r w:rsidR="008D4F5D">
        <w:t>,</w:t>
      </w:r>
      <w:r>
        <w:t xml:space="preserve"> da der ved hvert tilfælde har været </w:t>
      </w:r>
      <w:r w:rsidR="008D4F5D">
        <w:t>en situation,</w:t>
      </w:r>
      <w:r>
        <w:t xml:space="preserve"> der har gjort</w:t>
      </w:r>
      <w:r w:rsidR="008D4F5D">
        <w:t>, at</w:t>
      </w:r>
      <w:r>
        <w:t xml:space="preserve"> </w:t>
      </w:r>
      <w:r w:rsidR="008D4F5D">
        <w:t xml:space="preserve">de </w:t>
      </w:r>
      <w:r>
        <w:t>ikke</w:t>
      </w:r>
      <w:r w:rsidR="008D4F5D">
        <w:t xml:space="preserve"> umiddelbart var mulige at unitteste</w:t>
      </w:r>
      <w:r>
        <w:t>.</w:t>
      </w:r>
    </w:p>
    <w:p w14:paraId="1F7012F8" w14:textId="366557A3" w:rsidR="00D744A1" w:rsidRDefault="008D4F5D" w:rsidP="00D744A1">
      <w:r>
        <w:t>Send-</w:t>
      </w:r>
      <w:r w:rsidR="00D744A1">
        <w:t>funktionen har vi ikke kunne teste</w:t>
      </w:r>
      <w:r>
        <w:t>,</w:t>
      </w:r>
      <w:r w:rsidR="00D744A1">
        <w:t xml:space="preserve"> da den smider en exception</w:t>
      </w:r>
      <w:r>
        <w:t>,</w:t>
      </w:r>
      <w:r w:rsidR="00D744A1">
        <w:t xml:space="preserve"> da </w:t>
      </w:r>
      <w:r>
        <w:t xml:space="preserve">klassen </w:t>
      </w:r>
      <w:r w:rsidR="00D744A1">
        <w:t>bliver substitueret ud, og derfor ikke bliver instantieret, og ikke kan sende en mail.</w:t>
      </w:r>
    </w:p>
    <w:p w14:paraId="2994743C" w14:textId="4E06B07A" w:rsidR="00D744A1" w:rsidRDefault="00D744A1" w:rsidP="00D744A1">
      <w:r>
        <w:t>EnterKeyPressed er ikke blevet testet</w:t>
      </w:r>
      <w:r w:rsidR="008D4F5D">
        <w:t>,</w:t>
      </w:r>
      <w:r>
        <w:t xml:space="preserve"> da der ikke er fundet en metode at lave inputtet</w:t>
      </w:r>
      <w:r w:rsidR="008D4F5D">
        <w:t>,</w:t>
      </w:r>
      <w:r>
        <w:t xml:space="preserve"> som er et KeyEventArgs</w:t>
      </w:r>
      <w:r w:rsidR="008D4F5D">
        <w:t>,</w:t>
      </w:r>
      <w:r>
        <w:t xml:space="preserve"> og derfor ikke har kunne kalde funktionen</w:t>
      </w:r>
      <w:r w:rsidR="008D4F5D">
        <w:t xml:space="preserve"> i testene</w:t>
      </w:r>
      <w:r>
        <w:t>.</w:t>
      </w:r>
    </w:p>
    <w:p w14:paraId="3F3BE7DB" w14:textId="6CB709DF" w:rsidR="00D744A1" w:rsidRDefault="00D744A1" w:rsidP="00D744A1">
      <w:r>
        <w:rPr>
          <w:noProof/>
          <w:lang w:eastAsia="da-DK"/>
        </w:rPr>
        <mc:AlternateContent>
          <mc:Choice Requires="wpg">
            <w:drawing>
              <wp:anchor distT="0" distB="0" distL="114300" distR="114300" simplePos="0" relativeHeight="251660288" behindDoc="0" locked="0" layoutInCell="1" allowOverlap="1" wp14:anchorId="38FE9C7B" wp14:editId="591A9345">
                <wp:simplePos x="0" y="0"/>
                <wp:positionH relativeFrom="margin">
                  <wp:posOffset>2995930</wp:posOffset>
                </wp:positionH>
                <wp:positionV relativeFrom="paragraph">
                  <wp:posOffset>2383155</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E85EB63" w:rsidR="00F36EAE" w:rsidRPr="001418AF" w:rsidRDefault="00F36EAE" w:rsidP="00D744A1">
                              <w:pPr>
                                <w:pStyle w:val="Caption"/>
                                <w:rPr>
                                  <w:noProof/>
                                </w:rPr>
                              </w:pPr>
                              <w:bookmarkStart w:id="95" w:name="_Ref451714394"/>
                              <w:r>
                                <w:t xml:space="preserve">Figur </w:t>
                              </w:r>
                              <w:fldSimple w:instr=" SEQ Figur \* ARABIC ">
                                <w:r w:rsidR="00B74D9A">
                                  <w:rPr>
                                    <w:noProof/>
                                  </w:rPr>
                                  <w:t>26</w:t>
                                </w:r>
                              </w:fldSimple>
                              <w:bookmarkEnd w:id="95"/>
                              <w:r>
                                <w:t>: Cove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235.9pt;margin-top:187.65pt;width:245.4pt;height:128.4pt;z-index:251660288;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E85EB63" w:rsidR="00F36EAE" w:rsidRPr="001418AF" w:rsidRDefault="00F36EAE" w:rsidP="00D744A1">
                        <w:pPr>
                          <w:pStyle w:val="Caption"/>
                          <w:rPr>
                            <w:noProof/>
                          </w:rPr>
                        </w:pPr>
                        <w:bookmarkStart w:id="96" w:name="_Ref451714394"/>
                        <w:r>
                          <w:t xml:space="preserve">Figur </w:t>
                        </w:r>
                        <w:fldSimple w:instr=" SEQ Figur \* ARABIC ">
                          <w:r w:rsidR="00B74D9A">
                            <w:rPr>
                              <w:noProof/>
                            </w:rPr>
                            <w:t>26</w:t>
                          </w:r>
                        </w:fldSimple>
                        <w:bookmarkEnd w:id="96"/>
                        <w:r>
                          <w:t>: Cove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E8A9DB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F36EAE" w:rsidRPr="001901F6" w:rsidRDefault="00F36EAE" w:rsidP="00D744A1">
                              <w:pPr>
                                <w:pStyle w:val="Caption"/>
                                <w:rPr>
                                  <w:noProof/>
                                </w:rPr>
                              </w:pPr>
                              <w:bookmarkStart w:id="97" w:name="_Ref451778197"/>
                              <w:r>
                                <w:t xml:space="preserve">Figur </w:t>
                              </w:r>
                              <w:fldSimple w:instr=" SEQ Figur \* ARABIC ">
                                <w:r w:rsidR="00B74D9A">
                                  <w:rPr>
                                    <w:noProof/>
                                  </w:rPr>
                                  <w:t>27</w:t>
                                </w:r>
                              </w:fldSimple>
                              <w:bookmarkEnd w:id="97"/>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F36EAE" w:rsidRPr="001901F6" w:rsidRDefault="00F36EAE" w:rsidP="00D744A1">
                        <w:pPr>
                          <w:pStyle w:val="Caption"/>
                          <w:rPr>
                            <w:noProof/>
                          </w:rPr>
                        </w:pPr>
                        <w:bookmarkStart w:id="98" w:name="_Ref451778197"/>
                        <w:r>
                          <w:t xml:space="preserve">Figur </w:t>
                        </w:r>
                        <w:fldSimple w:instr=" SEQ Figur \* ARABIC ">
                          <w:r w:rsidR="00B74D9A">
                            <w:rPr>
                              <w:noProof/>
                            </w:rPr>
                            <w:t>27</w:t>
                          </w:r>
                        </w:fldSimple>
                        <w:bookmarkEnd w:id="98"/>
                        <w:r>
                          <w:t>: Udførelse af unittest i Pristjek220</w:t>
                        </w:r>
                      </w:p>
                    </w:txbxContent>
                  </v:textbox>
                </v:shape>
                <w10:wrap type="topAndBottom" anchorx="margin"/>
              </v:group>
            </w:pict>
          </mc:Fallback>
        </mc:AlternateContent>
      </w:r>
      <w:r>
        <w:t xml:space="preserve">LogInViewModel </w:t>
      </w:r>
      <w:r w:rsidR="008D4F5D">
        <w:t xml:space="preserve">ChangeWindow </w:t>
      </w:r>
      <w:r>
        <w:t>funktionerne er ikke blevet testet</w:t>
      </w:r>
      <w:r w:rsidR="008D4F5D">
        <w:t>,</w:t>
      </w:r>
      <w:r>
        <w:t xml:space="preserve"> da den kalder </w:t>
      </w:r>
      <w:r w:rsidR="008D4F5D">
        <w:t xml:space="preserve">en </w:t>
      </w:r>
      <w:r>
        <w:t xml:space="preserve">applikation, som ikke er instantieret, på grund </w:t>
      </w:r>
      <w:bookmarkStart w:id="99" w:name="_GoBack"/>
      <w:bookmarkEnd w:id="99"/>
      <w:r>
        <w:t>af</w:t>
      </w:r>
      <w:r w:rsidR="008D4F5D">
        <w:t xml:space="preserve"> at</w:t>
      </w:r>
      <w:r>
        <w:t xml:space="preserve"> der igennem testene ikke køre</w:t>
      </w:r>
      <w:r w:rsidR="008D4F5D">
        <w:t>r</w:t>
      </w:r>
      <w:r>
        <w:t xml:space="preserve"> noge</w:t>
      </w:r>
      <w:r w:rsidR="008D4F5D">
        <w:t>n</w:t>
      </w:r>
      <w:r>
        <w:t xml:space="preserve"> applikation.</w:t>
      </w:r>
    </w:p>
    <w:p w14:paraId="783A9007" w14:textId="65F2CDE5" w:rsidR="00D744A1" w:rsidRPr="000C70A9" w:rsidRDefault="007C41CE" w:rsidP="00D744A1">
      <w:r>
        <w:lastRenderedPageBreak/>
        <w:fldChar w:fldCharType="begin"/>
      </w:r>
      <w:r>
        <w:instrText xml:space="preserve"> REF _Ref451778197 \h </w:instrText>
      </w:r>
      <w:r>
        <w:fldChar w:fldCharType="separate"/>
      </w:r>
      <w:r w:rsidR="00B74D9A">
        <w:t xml:space="preserve">Figur </w:t>
      </w:r>
      <w:r w:rsidR="00B74D9A">
        <w:rPr>
          <w:noProof/>
        </w:rPr>
        <w:t>27</w:t>
      </w:r>
      <w:r>
        <w:fldChar w:fldCharType="end"/>
      </w:r>
      <w:r>
        <w:t xml:space="preserve"> </w:t>
      </w:r>
      <w:r w:rsidR="00D744A1">
        <w:t>viser resultatet af Pristjek220</w:t>
      </w:r>
      <w:r w:rsidR="008D4F5D">
        <w:t>’s</w:t>
      </w:r>
      <w:r w:rsidR="00D744A1">
        <w:t xml:space="preserve"> 229 automatiserede unittest</w:t>
      </w:r>
      <w:r w:rsidR="008D4F5D">
        <w:t>s</w:t>
      </w:r>
      <w:r w:rsidR="00D744A1">
        <w:t>, hvor de</w:t>
      </w:r>
      <w:r w:rsidR="008D4F5D">
        <w:t>t</w:t>
      </w:r>
      <w:r w:rsidR="00D744A1">
        <w:t xml:space="preserve"> kan ses</w:t>
      </w:r>
      <w:r w:rsidR="008D4F5D">
        <w:t>, at</w:t>
      </w:r>
      <w:r w:rsidR="00D744A1">
        <w:t xml:space="preserve"> de alle er godkendt. </w:t>
      </w:r>
      <w:r w:rsidR="00D744A1">
        <w:fldChar w:fldCharType="begin"/>
      </w:r>
      <w:r w:rsidR="00D744A1">
        <w:instrText xml:space="preserve"> REF _Ref451714394 \h </w:instrText>
      </w:r>
      <w:r w:rsidR="00D744A1">
        <w:fldChar w:fldCharType="separate"/>
      </w:r>
      <w:r w:rsidR="00B74D9A">
        <w:t xml:space="preserve">Figur </w:t>
      </w:r>
      <w:r w:rsidR="00B74D9A">
        <w:rPr>
          <w:noProof/>
        </w:rPr>
        <w:t>26</w:t>
      </w:r>
      <w:r w:rsidR="00D744A1">
        <w:fldChar w:fldCharType="end"/>
      </w:r>
      <w:r w:rsidR="00D744A1">
        <w:t xml:space="preserve"> viser coveragen af unittestene, hvor </w:t>
      </w:r>
      <w:r w:rsidR="008D4F5D">
        <w:t xml:space="preserve">det </w:t>
      </w:r>
      <w:r w:rsidR="00D744A1">
        <w:t>kan ses</w:t>
      </w:r>
      <w:r w:rsidR="008D4F5D">
        <w:t>, at</w:t>
      </w:r>
      <w:r w:rsidR="00D744A1">
        <w:t xml:space="preserve"> der ikke opnås 100% </w:t>
      </w:r>
      <w:r w:rsidR="008D4F5D">
        <w:t xml:space="preserve">coverage. Dette skyldes, </w:t>
      </w:r>
      <w:r w:rsidR="00D744A1">
        <w:t xml:space="preserve">som der blev forklaret før, </w:t>
      </w:r>
      <w:r w:rsidR="008D4F5D">
        <w:t xml:space="preserve">at der </w:t>
      </w:r>
      <w:r w:rsidR="00D744A1">
        <w:t>er nogle ting</w:t>
      </w:r>
      <w:r w:rsidR="008D4F5D">
        <w:t>,</w:t>
      </w:r>
      <w:r w:rsidR="00D744A1">
        <w:t xml:space="preserve"> der ikke </w:t>
      </w:r>
      <w:r w:rsidR="008D4F5D">
        <w:t>er blevet testet</w:t>
      </w:r>
      <w:r w:rsidR="00D744A1">
        <w:t xml:space="preserve">. </w:t>
      </w:r>
      <w:r w:rsidR="008D4F5D">
        <w:t xml:space="preserve">De klasser, som gruppen ikke selv har skrevet, </w:t>
      </w:r>
      <w:r w:rsidR="00D744A1">
        <w:t>er</w:t>
      </w:r>
      <w:r w:rsidR="008D4F5D">
        <w:t xml:space="preserve"> blevet</w:t>
      </w:r>
      <w:r w:rsidR="00D744A1">
        <w:t xml:space="preserve"> ekskluderet.</w:t>
      </w:r>
    </w:p>
    <w:p w14:paraId="79B443B7" w14:textId="77777777" w:rsidR="00D744A1" w:rsidRDefault="00D744A1" w:rsidP="00D744A1">
      <w:pPr>
        <w:pStyle w:val="Heading2"/>
      </w:pPr>
      <w:bookmarkStart w:id="100" w:name="_Toc451960022"/>
      <w:r>
        <w:t>Integrationstest</w:t>
      </w:r>
      <w:bookmarkEnd w:id="100"/>
    </w:p>
    <w:p w14:paraId="7E1C68D7" w14:textId="034C15A7" w:rsidR="000105F4" w:rsidRDefault="000105F4" w:rsidP="000105F4">
      <w:r>
        <w:t>Da unittest</w:t>
      </w:r>
      <w:r w:rsidR="008D4F5D">
        <w:t>s</w:t>
      </w:r>
      <w:r>
        <w:t xml:space="preserve"> tester hver klasse isoleret fra resten af system</w:t>
      </w:r>
      <w:r w:rsidR="0001648D">
        <w:t>et</w:t>
      </w:r>
      <w:r>
        <w:t>, er der nogle ting</w:t>
      </w:r>
      <w:r w:rsidR="0001648D">
        <w:t>,</w:t>
      </w:r>
      <w:r>
        <w:t xml:space="preserve"> som ikke </w:t>
      </w:r>
      <w:r w:rsidR="0001648D">
        <w:t xml:space="preserve">bliver </w:t>
      </w:r>
      <w:r>
        <w:t>teste</w:t>
      </w:r>
      <w:r w:rsidR="0001648D">
        <w:t>t</w:t>
      </w:r>
      <w:r>
        <w:t xml:space="preserve"> igennem unittest</w:t>
      </w:r>
      <w:r w:rsidR="0001648D">
        <w:t>ning</w:t>
      </w:r>
      <w:r>
        <w:t>, såsom hvordan de forskellige klasser interagere</w:t>
      </w:r>
      <w:r w:rsidR="0001648D">
        <w:t>r</w:t>
      </w:r>
      <w:r>
        <w:t xml:space="preserve"> med hinanden. Dette kan man </w:t>
      </w:r>
      <w:r w:rsidR="0001648D">
        <w:t xml:space="preserve">derimod </w:t>
      </w:r>
      <w:r>
        <w:t>teste med integrationstest</w:t>
      </w:r>
      <w:r w:rsidR="0001648D">
        <w:t>ning</w:t>
      </w:r>
      <w:r>
        <w:t>. Her bliver interfacene mellem klasserne testet</w:t>
      </w:r>
      <w:r w:rsidR="0001648D">
        <w:t>,</w:t>
      </w:r>
      <w:r>
        <w:t xml:space="preserve"> da der bliver lavet funktionskald ned til klassen igennem </w:t>
      </w:r>
      <w:r w:rsidR="0001648D">
        <w:t>disse</w:t>
      </w:r>
      <w:r>
        <w:t>. Her kan der ske fejl</w:t>
      </w:r>
      <w:r w:rsidR="0001648D">
        <w:t>,</w:t>
      </w:r>
      <w:r>
        <w:t xml:space="preserve"> hvis der gennem udvikling</w:t>
      </w:r>
      <w:r w:rsidR="0001648D">
        <w:t>en</w:t>
      </w:r>
      <w:r>
        <w:t xml:space="preserve"> </w:t>
      </w:r>
      <w:r w:rsidR="0001648D">
        <w:t xml:space="preserve">ikke </w:t>
      </w:r>
      <w:r>
        <w:t xml:space="preserve">har været </w:t>
      </w:r>
      <w:r w:rsidR="0001648D">
        <w:t>den samme forståelse for,</w:t>
      </w:r>
      <w:r>
        <w:t xml:space="preserve"> hvordan de </w:t>
      </w:r>
      <w:r w:rsidR="0001648D">
        <w:t xml:space="preserve">skal </w:t>
      </w:r>
      <w:r>
        <w:t>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6A3AEC9D" w:rsidR="000105F4" w:rsidRDefault="000105F4" w:rsidP="000105F4">
      <w:r>
        <w:t>Integrationstestene er blevet lavet gennem en bottom-up strategi</w:t>
      </w:r>
      <w:r w:rsidR="0001648D">
        <w:t>,</w:t>
      </w:r>
      <w:r>
        <w:t xml:space="preserve"> for at sikre at funktionaliteten mellem de forskellige klasser fungere</w:t>
      </w:r>
      <w:r w:rsidR="0001648D">
        <w:t>r</w:t>
      </w:r>
      <w:r>
        <w:t xml:space="preserve"> helt</w:t>
      </w:r>
      <w:r w:rsidR="0001648D">
        <w:t xml:space="preserve">. Der </w:t>
      </w:r>
      <w:r>
        <w:t>er derfor skrevet testdrivers til hver klasse</w:t>
      </w:r>
      <w:r w:rsidR="0001648D">
        <w:t>,</w:t>
      </w:r>
      <w:r>
        <w:t xml:space="preserve"> der interagere</w:t>
      </w:r>
      <w:r w:rsidR="0001648D">
        <w:t>r</w:t>
      </w:r>
      <w:r>
        <w:t xml:space="preserve"> med en anden klasse</w:t>
      </w:r>
      <w:r w:rsidR="0001648D">
        <w:t>,</w:t>
      </w:r>
      <w:r>
        <w:t xml:space="preserve"> for at teste denne integrering. Der er test</w:t>
      </w:r>
      <w:r w:rsidR="0001648D">
        <w:t>et</w:t>
      </w:r>
      <w:r>
        <w:t xml:space="preserve"> ud fra</w:t>
      </w:r>
      <w:r w:rsidR="0001648D">
        <w:t xml:space="preserve"> Pristjek220’s</w:t>
      </w:r>
      <w:r>
        <w:t xml:space="preserve"> </w:t>
      </w:r>
      <w:r w:rsidR="0001648D">
        <w:t>d</w:t>
      </w:r>
      <w:r>
        <w:t xml:space="preserve">ependency </w:t>
      </w:r>
      <w:r w:rsidR="0001648D">
        <w:t xml:space="preserve">tree, </w:t>
      </w:r>
      <w:r>
        <w:t xml:space="preserve">som kan ses på </w:t>
      </w:r>
      <w:r>
        <w:fldChar w:fldCharType="begin"/>
      </w:r>
      <w:r>
        <w:instrText xml:space="preserve"> REF _Ref451932685 \h </w:instrText>
      </w:r>
      <w:r>
        <w:fldChar w:fldCharType="separate"/>
      </w:r>
      <w:r w:rsidR="00B74D9A">
        <w:t xml:space="preserve">Figur </w:t>
      </w:r>
      <w:r w:rsidR="00B74D9A">
        <w:rPr>
          <w:noProof/>
        </w:rPr>
        <w:t>28</w:t>
      </w:r>
      <w:r>
        <w:fldChar w:fldCharType="end"/>
      </w:r>
      <w:r>
        <w:t>.</w:t>
      </w:r>
    </w:p>
    <w:p w14:paraId="68EA667D" w14:textId="77777777" w:rsidR="000105F4" w:rsidRDefault="000105F4" w:rsidP="00556E2F">
      <w:pPr>
        <w:keepNext/>
        <w:jc w:val="center"/>
      </w:pPr>
      <w:r>
        <w:object w:dxaOrig="27457" w:dyaOrig="10357" w14:anchorId="56FE8AB7">
          <v:shape id="_x0000_i1047" type="#_x0000_t75" style="width:480.4pt;height:181.5pt" o:ole="">
            <v:imagedata r:id="rId59" o:title=""/>
          </v:shape>
          <o:OLEObject Type="Embed" ProgID="Visio.Drawing.15" ShapeID="_x0000_i1047" DrawAspect="Content" ObjectID="_1525768497" r:id="rId60"/>
        </w:object>
      </w:r>
    </w:p>
    <w:p w14:paraId="036AC51F" w14:textId="3BE48026" w:rsidR="000105F4" w:rsidRPr="005343FB" w:rsidRDefault="000105F4" w:rsidP="00556E2F">
      <w:pPr>
        <w:pStyle w:val="Caption"/>
        <w:jc w:val="center"/>
      </w:pPr>
      <w:bookmarkStart w:id="101" w:name="_Ref451932685"/>
      <w:r>
        <w:t xml:space="preserve">Figur </w:t>
      </w:r>
      <w:fldSimple w:instr=" SEQ Figur \* ARABIC ">
        <w:r w:rsidR="00B74D9A">
          <w:rPr>
            <w:noProof/>
          </w:rPr>
          <w:t>28</w:t>
        </w:r>
      </w:fldSimple>
      <w:bookmarkEnd w:id="101"/>
      <w:r>
        <w:t xml:space="preserve">: </w:t>
      </w:r>
      <w:r w:rsidR="008D4F5D">
        <w:t xml:space="preserve">Pristjek220’s </w:t>
      </w:r>
      <w:r>
        <w:t>Dependency tree</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4443B71" w14:textId="76023AEF" w:rsidR="003F73FA" w:rsidRDefault="003F73FA" w:rsidP="003F73FA">
      <w:pPr>
        <w:keepNext/>
      </w:pPr>
      <w:bookmarkStart w:id="102" w:name="_Toc526573221"/>
      <w:bookmarkStart w:id="103" w:name="_Toc526492380"/>
      <w:bookmarkStart w:id="104" w:name="_Toc464367679"/>
      <w:r>
        <w:rPr>
          <w:noProof/>
          <w:lang w:eastAsia="da-DK"/>
        </w:rPr>
        <w:drawing>
          <wp:inline distT="0" distB="0" distL="0" distR="0" wp14:anchorId="652CD715" wp14:editId="2EC0CFAC">
            <wp:extent cx="1896118" cy="1902933"/>
            <wp:effectExtent l="0" t="0" r="889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6118" cy="1902933"/>
                    </a:xfrm>
                    <a:prstGeom prst="rect">
                      <a:avLst/>
                    </a:prstGeom>
                    <a:noFill/>
                    <a:ln>
                      <a:noFill/>
                    </a:ln>
                  </pic:spPr>
                </pic:pic>
              </a:graphicData>
            </a:graphic>
          </wp:inline>
        </w:drawing>
      </w:r>
    </w:p>
    <w:p w14:paraId="48A9065D" w14:textId="77777777" w:rsidR="003F73FA" w:rsidRDefault="003F73FA" w:rsidP="003F73FA">
      <w:pPr>
        <w:pStyle w:val="Caption"/>
      </w:pPr>
      <w:bookmarkStart w:id="105" w:name="_Ref452022638"/>
      <w:r>
        <w:t xml:space="preserve">Figur </w:t>
      </w:r>
      <w:fldSimple w:instr=" SEQ Figur \* ARABIC ">
        <w:r w:rsidR="00B74D9A">
          <w:rPr>
            <w:noProof/>
          </w:rPr>
          <w:t>29</w:t>
        </w:r>
      </w:fldSimple>
      <w:bookmarkEnd w:id="105"/>
      <w:r>
        <w:t>: Udførelse af Integrationstest i Pristjek220</w:t>
      </w:r>
    </w:p>
    <w:p w14:paraId="464AE12F" w14:textId="1765ECFD" w:rsidR="00547388" w:rsidRDefault="003F73FA" w:rsidP="003F73FA">
      <w:pPr>
        <w:rPr>
          <w:smallCaps/>
          <w:spacing w:val="5"/>
          <w:sz w:val="32"/>
          <w:szCs w:val="32"/>
        </w:rPr>
      </w:pPr>
      <w:r>
        <w:fldChar w:fldCharType="begin"/>
      </w:r>
      <w:r>
        <w:instrText xml:space="preserve"> REF _Ref452022638 \h </w:instrText>
      </w:r>
      <w:r>
        <w:fldChar w:fldCharType="separate"/>
      </w:r>
      <w:r w:rsidR="00B74D9A">
        <w:t xml:space="preserve">Figur </w:t>
      </w:r>
      <w:r w:rsidR="00B74D9A">
        <w:rPr>
          <w:noProof/>
        </w:rPr>
        <w:t>29</w:t>
      </w:r>
      <w:r>
        <w:fldChar w:fldCharType="end"/>
      </w:r>
      <w:r>
        <w:t xml:space="preserve"> viser resultatet af Pristjek220 229 automatiserede integrationstest, hvor der kan ses de alle er godkendt.</w:t>
      </w:r>
      <w:r w:rsidR="00547388">
        <w:br w:type="page"/>
      </w:r>
    </w:p>
    <w:p w14:paraId="460793EF" w14:textId="48150520" w:rsidR="00C57FAC" w:rsidRDefault="00C57FAC" w:rsidP="00556E2F">
      <w:pPr>
        <w:pStyle w:val="Heading1"/>
      </w:pPr>
      <w:bookmarkStart w:id="106" w:name="_Ref451944331"/>
      <w:bookmarkStart w:id="107" w:name="_Toc451960023"/>
      <w:r>
        <w:lastRenderedPageBreak/>
        <w:t>Udviklingsværktøjer</w:t>
      </w:r>
      <w:bookmarkEnd w:id="102"/>
      <w:bookmarkEnd w:id="103"/>
      <w:bookmarkEnd w:id="104"/>
      <w:bookmarkEnd w:id="106"/>
      <w:bookmarkEnd w:id="107"/>
    </w:p>
    <w:p w14:paraId="2BC2FF75" w14:textId="77777777" w:rsidR="00C57FAC" w:rsidRDefault="00C57FAC" w:rsidP="00B7213F">
      <w:pPr>
        <w:pStyle w:val="Heading2"/>
      </w:pPr>
      <w:bookmarkStart w:id="108" w:name="_Toc451960024"/>
      <w:r w:rsidRPr="00986DB9">
        <w:t>Visual</w:t>
      </w:r>
      <w:r>
        <w:t xml:space="preserve"> Studio</w:t>
      </w:r>
      <w:sdt>
        <w:sdtPr>
          <w:id w:val="1308512632"/>
          <w:citation/>
        </w:sdtPr>
        <w:sdtContent>
          <w:r>
            <w:fldChar w:fldCharType="begin"/>
          </w:r>
          <w:r>
            <w:instrText xml:space="preserve"> CITATION Mic163 \l 1030 </w:instrText>
          </w:r>
          <w:r>
            <w:fldChar w:fldCharType="separate"/>
          </w:r>
          <w:r w:rsidR="009B4FFD">
            <w:rPr>
              <w:noProof/>
            </w:rPr>
            <w:t xml:space="preserve"> </w:t>
          </w:r>
          <w:r w:rsidR="009B4FFD" w:rsidRPr="009B4FFD">
            <w:rPr>
              <w:noProof/>
            </w:rPr>
            <w:t>[4]</w:t>
          </w:r>
          <w:r>
            <w:fldChar w:fldCharType="end"/>
          </w:r>
        </w:sdtContent>
      </w:sdt>
      <w:bookmarkEnd w:id="108"/>
    </w:p>
    <w:p w14:paraId="090769EC" w14:textId="2437E6F9" w:rsidR="00C57FAC" w:rsidRPr="00986DB9" w:rsidRDefault="00C57FAC" w:rsidP="00B7213F">
      <w:r>
        <w:t>Applikationerne er programme</w:t>
      </w:r>
      <w:r w:rsidR="000214E7">
        <w:t>re</w:t>
      </w:r>
      <w:r>
        <w:t xml:space="preserve">t i </w:t>
      </w:r>
      <w:r w:rsidR="000214E7">
        <w:t>C</w:t>
      </w:r>
      <w:r>
        <w:t xml:space="preserve"># i Visual Studio, som er Microsofts programmeringsværktøj, med tillægsværktøjet </w:t>
      </w:r>
      <w:r w:rsidR="000214E7">
        <w:t xml:space="preserve">ReSharper </w:t>
      </w:r>
      <w:r>
        <w:t>og forskellige NuGet packages.</w:t>
      </w:r>
    </w:p>
    <w:p w14:paraId="7C7742CB" w14:textId="77777777" w:rsidR="00C57FAC" w:rsidRDefault="00C57FAC" w:rsidP="00B7213F">
      <w:pPr>
        <w:pStyle w:val="Heading2"/>
      </w:pPr>
      <w:bookmarkStart w:id="109" w:name="_Toc451960025"/>
      <w:r>
        <w:t>Microsoft Visio</w:t>
      </w:r>
      <w:sdt>
        <w:sdtPr>
          <w:id w:val="-468046548"/>
          <w:citation/>
        </w:sdtPr>
        <w:sdtContent>
          <w:r>
            <w:fldChar w:fldCharType="begin"/>
          </w:r>
          <w:r>
            <w:instrText xml:space="preserve"> CITATION Mic164 \l 1030 </w:instrText>
          </w:r>
          <w:r>
            <w:fldChar w:fldCharType="separate"/>
          </w:r>
          <w:r w:rsidR="009B4FFD">
            <w:rPr>
              <w:noProof/>
            </w:rPr>
            <w:t xml:space="preserve"> </w:t>
          </w:r>
          <w:r w:rsidR="009B4FFD" w:rsidRPr="009B4FFD">
            <w:rPr>
              <w:noProof/>
            </w:rPr>
            <w:t>[5]</w:t>
          </w:r>
          <w:r>
            <w:fldChar w:fldCharType="end"/>
          </w:r>
        </w:sdtContent>
      </w:sdt>
      <w:bookmarkEnd w:id="109"/>
    </w:p>
    <w:p w14:paraId="37E14062" w14:textId="44ECA0D6" w:rsidR="0097676F" w:rsidRDefault="00C57FAC" w:rsidP="00556E2F">
      <w:pPr>
        <w:pStyle w:val="Default"/>
        <w:spacing w:line="276" w:lineRule="auto"/>
        <w:rPr>
          <w:sz w:val="20"/>
          <w:szCs w:val="20"/>
        </w:rPr>
      </w:pPr>
      <w:r>
        <w:rPr>
          <w:sz w:val="20"/>
          <w:szCs w:val="20"/>
        </w:rPr>
        <w:t>Microsoft Visio</w:t>
      </w:r>
      <w:r>
        <w:rPr>
          <w:sz w:val="13"/>
          <w:szCs w:val="13"/>
        </w:rPr>
        <w:t xml:space="preserve"> </w:t>
      </w:r>
      <w:r>
        <w:rPr>
          <w:sz w:val="20"/>
          <w:szCs w:val="20"/>
        </w:rPr>
        <w:t xml:space="preserve">er Microsofts program til at lave diagrammer. Programmet giver </w:t>
      </w:r>
      <w:r w:rsidR="000214E7">
        <w:rPr>
          <w:sz w:val="20"/>
          <w:szCs w:val="20"/>
        </w:rPr>
        <w:t xml:space="preserve">et </w:t>
      </w:r>
      <w:r>
        <w:rPr>
          <w:sz w:val="20"/>
          <w:szCs w:val="20"/>
        </w:rPr>
        <w:t xml:space="preserve">godt interface til at få produceret de ønskede diagrammer. Der er i </w:t>
      </w:r>
      <w:r w:rsidR="000214E7">
        <w:rPr>
          <w:sz w:val="20"/>
          <w:szCs w:val="20"/>
        </w:rPr>
        <w:t xml:space="preserve">Visio </w:t>
      </w:r>
      <w:r>
        <w:rPr>
          <w:sz w:val="20"/>
          <w:szCs w:val="20"/>
        </w:rPr>
        <w:t>udviklet diagrammer i UML.</w:t>
      </w:r>
    </w:p>
    <w:p w14:paraId="5C5174B4" w14:textId="77777777" w:rsidR="00C57FAC" w:rsidRDefault="00C57FAC" w:rsidP="00B7213F">
      <w:pPr>
        <w:pStyle w:val="Heading2"/>
      </w:pPr>
      <w:bookmarkStart w:id="110" w:name="_Toc451960026"/>
      <w:r>
        <w:t>Microsoft Word</w:t>
      </w:r>
      <w:sdt>
        <w:sdtPr>
          <w:id w:val="-1532870888"/>
          <w:citation/>
        </w:sdtPr>
        <w:sdtContent>
          <w:r>
            <w:fldChar w:fldCharType="begin"/>
          </w:r>
          <w:r>
            <w:instrText xml:space="preserve"> CITATION Mic165 \l 1030 </w:instrText>
          </w:r>
          <w:r>
            <w:fldChar w:fldCharType="separate"/>
          </w:r>
          <w:r w:rsidR="009B4FFD">
            <w:rPr>
              <w:noProof/>
            </w:rPr>
            <w:t xml:space="preserve"> </w:t>
          </w:r>
          <w:r w:rsidR="009B4FFD" w:rsidRPr="009B4FFD">
            <w:rPr>
              <w:noProof/>
            </w:rPr>
            <w:t>[6]</w:t>
          </w:r>
          <w:r>
            <w:fldChar w:fldCharType="end"/>
          </w:r>
        </w:sdtContent>
      </w:sdt>
      <w:bookmarkEnd w:id="110"/>
    </w:p>
    <w:p w14:paraId="3BF7156D" w14:textId="2572BED0" w:rsidR="00C57FAC" w:rsidRDefault="00C57FAC" w:rsidP="00B7213F">
      <w:r>
        <w:t>Til redigering af rapporten</w:t>
      </w:r>
      <w:r w:rsidR="000214E7">
        <w:t xml:space="preserve"> og andre dokumenter i projektet</w:t>
      </w:r>
      <w:r>
        <w:t xml:space="preserve"> er der valgt at bruge Word, som </w:t>
      </w:r>
      <w:r w:rsidR="000214E7">
        <w:t xml:space="preserve">har </w:t>
      </w:r>
      <w:r>
        <w:t>en grafisk brugergrænseflade</w:t>
      </w:r>
      <w:r w:rsidR="000214E7">
        <w:t>,</w:t>
      </w:r>
      <w:r>
        <w:t xml:space="preserve"> der er let at gå til. Word har gode og lette funktionaliteter</w:t>
      </w:r>
      <w:r w:rsidR="000214E7">
        <w:t>,</w:t>
      </w:r>
      <w:r>
        <w:t xml:space="preserve"> der gør det let </w:t>
      </w:r>
      <w:r w:rsidR="000214E7">
        <w:t xml:space="preserve">at </w:t>
      </w:r>
      <w:r>
        <w:t xml:space="preserve">lave kildehenvisninger og </w:t>
      </w:r>
      <w:r w:rsidR="000214E7">
        <w:t>billedtekster</w:t>
      </w:r>
      <w:r>
        <w:t>. Derudover indeholder den som standard en velfungerende stave- og grammatikkontrol.</w:t>
      </w:r>
    </w:p>
    <w:p w14:paraId="10FDCFFE" w14:textId="77777777" w:rsidR="00C57FAC" w:rsidRDefault="00C57FAC" w:rsidP="00B7213F">
      <w:pPr>
        <w:pStyle w:val="Heading2"/>
      </w:pPr>
      <w:bookmarkStart w:id="111" w:name="_Toc451960027"/>
      <w:r>
        <w:t>Scrumwise</w:t>
      </w:r>
      <w:sdt>
        <w:sdtPr>
          <w:id w:val="-1569654449"/>
          <w:citation/>
        </w:sdtPr>
        <w:sdtContent>
          <w:r>
            <w:fldChar w:fldCharType="begin"/>
          </w:r>
          <w:r>
            <w:instrText xml:space="preserve"> CITATION Scr16 \l 1030 </w:instrText>
          </w:r>
          <w:r>
            <w:fldChar w:fldCharType="separate"/>
          </w:r>
          <w:r w:rsidR="009B4FFD">
            <w:rPr>
              <w:noProof/>
            </w:rPr>
            <w:t xml:space="preserve"> </w:t>
          </w:r>
          <w:r w:rsidR="009B4FFD" w:rsidRPr="009B4FFD">
            <w:rPr>
              <w:noProof/>
            </w:rPr>
            <w:t>[7]</w:t>
          </w:r>
          <w:r>
            <w:fldChar w:fldCharType="end"/>
          </w:r>
        </w:sdtContent>
      </w:sdt>
      <w:bookmarkEnd w:id="111"/>
    </w:p>
    <w:p w14:paraId="7420EB22" w14:textId="620D03A5" w:rsidR="00C57FAC" w:rsidRPr="001D4ED8" w:rsidRDefault="000214E7" w:rsidP="00B7213F">
      <w:r>
        <w:t>Scrumwise e</w:t>
      </w:r>
      <w:r w:rsidR="00C57FAC">
        <w:t>r et værktøj til at styre et Scrum board, som kan tilgås online</w:t>
      </w:r>
      <w:r>
        <w:t xml:space="preserve"> af alle teamets medlemmer, samt af vejlederen</w:t>
      </w:r>
      <w:r w:rsidR="00C57FAC">
        <w:t>.</w:t>
      </w:r>
    </w:p>
    <w:p w14:paraId="2DE96978" w14:textId="77777777" w:rsidR="00C57FAC" w:rsidRDefault="00C57FAC" w:rsidP="00B7213F">
      <w:pPr>
        <w:pStyle w:val="Heading2"/>
      </w:pPr>
      <w:bookmarkStart w:id="112" w:name="_Toc451960028"/>
      <w:r>
        <w:t>Github</w:t>
      </w:r>
      <w:sdt>
        <w:sdtPr>
          <w:id w:val="2022423321"/>
          <w:citation/>
        </w:sdtPr>
        <w:sdtContent>
          <w:r>
            <w:fldChar w:fldCharType="begin"/>
          </w:r>
          <w:r>
            <w:instrText xml:space="preserve"> CITATION Git16 \l 1030 </w:instrText>
          </w:r>
          <w:r>
            <w:fldChar w:fldCharType="separate"/>
          </w:r>
          <w:r w:rsidR="009B4FFD">
            <w:rPr>
              <w:noProof/>
            </w:rPr>
            <w:t xml:space="preserve"> </w:t>
          </w:r>
          <w:r w:rsidR="009B4FFD" w:rsidRPr="009B4FFD">
            <w:rPr>
              <w:noProof/>
            </w:rPr>
            <w:t>[8]</w:t>
          </w:r>
          <w:r>
            <w:fldChar w:fldCharType="end"/>
          </w:r>
        </w:sdtContent>
      </w:sdt>
      <w:bookmarkEnd w:id="112"/>
    </w:p>
    <w:p w14:paraId="6E7FECA5" w14:textId="0ABDAE77" w:rsidR="00C57FAC" w:rsidRPr="001D4ED8" w:rsidRDefault="00C57FAC" w:rsidP="00B7213F">
      <w:r>
        <w:t>Github er en hjemmeside, hvor der kan oprettes Git repositories, som bruges til version</w:t>
      </w:r>
      <w:r w:rsidR="000214E7">
        <w:t>s</w:t>
      </w:r>
      <w:r>
        <w:t>styring. Der er gennem projektet brugt git på produktet og dokumenterne.</w:t>
      </w:r>
    </w:p>
    <w:p w14:paraId="3CA65DCB" w14:textId="77777777" w:rsidR="00C57FAC" w:rsidRDefault="00C57FAC" w:rsidP="00B7213F">
      <w:pPr>
        <w:pStyle w:val="Heading2"/>
      </w:pPr>
      <w:bookmarkStart w:id="113" w:name="_Toc451960029"/>
      <w:r>
        <w:t>TortoiseGit</w:t>
      </w:r>
      <w:sdt>
        <w:sdtPr>
          <w:id w:val="699662217"/>
          <w:citation/>
        </w:sdtPr>
        <w:sdtContent>
          <w:r>
            <w:fldChar w:fldCharType="begin"/>
          </w:r>
          <w:r>
            <w:instrText xml:space="preserve"> CITATION Tor16 \l 1030 </w:instrText>
          </w:r>
          <w:r>
            <w:fldChar w:fldCharType="separate"/>
          </w:r>
          <w:r w:rsidR="009B4FFD">
            <w:rPr>
              <w:noProof/>
            </w:rPr>
            <w:t xml:space="preserve"> </w:t>
          </w:r>
          <w:r w:rsidR="009B4FFD" w:rsidRPr="009B4FFD">
            <w:rPr>
              <w:noProof/>
            </w:rPr>
            <w:t>[9]</w:t>
          </w:r>
          <w:r>
            <w:fldChar w:fldCharType="end"/>
          </w:r>
        </w:sdtContent>
      </w:sdt>
      <w:bookmarkEnd w:id="113"/>
    </w:p>
    <w:p w14:paraId="5569054B" w14:textId="4029DC35" w:rsidR="00C57FAC" w:rsidRPr="001D4ED8" w:rsidRDefault="00C57FAC" w:rsidP="00C57FAC">
      <w:r>
        <w:t xml:space="preserve">TortoiseGit er den Git klient, der er benyttet til at </w:t>
      </w:r>
      <w:r w:rsidR="000214E7">
        <w:t>interagere med</w:t>
      </w:r>
      <w:r>
        <w:t xml:space="preserve">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14" w:name="_Ref451944475"/>
      <w:bookmarkStart w:id="115" w:name="_Toc451960030"/>
      <w:r>
        <w:lastRenderedPageBreak/>
        <w:t>Frameworks og packages</w:t>
      </w:r>
      <w:bookmarkEnd w:id="114"/>
      <w:bookmarkEnd w:id="115"/>
    </w:p>
    <w:p w14:paraId="17CF3F68" w14:textId="20F1A8EF" w:rsidR="00C57FAC" w:rsidRPr="009A23F7" w:rsidRDefault="000214E7" w:rsidP="00B7213F">
      <w:r>
        <w:t xml:space="preserve">Her følger en kort </w:t>
      </w:r>
      <w:r w:rsidR="00C57FAC">
        <w:t>beskrivelse af</w:t>
      </w:r>
      <w:r>
        <w:t>,</w:t>
      </w:r>
      <w:r w:rsidR="00C57FAC">
        <w:t xml:space="preserve"> hvilke frameworks og packages der er brugt</w:t>
      </w:r>
      <w:r>
        <w:t>,</w:t>
      </w:r>
      <w:r w:rsidR="00C57FAC">
        <w:t xml:space="preserve"> og hvorfor de er brugt.</w:t>
      </w:r>
    </w:p>
    <w:p w14:paraId="04C0357A" w14:textId="77777777" w:rsidR="00C57FAC" w:rsidRPr="009A23F7" w:rsidRDefault="00C57FAC" w:rsidP="00B7213F">
      <w:pPr>
        <w:pStyle w:val="Heading2"/>
      </w:pPr>
      <w:bookmarkStart w:id="116" w:name="_Toc451960031"/>
      <w:r>
        <w:t>Generelle frameworks</w:t>
      </w:r>
      <w:bookmarkEnd w:id="116"/>
    </w:p>
    <w:p w14:paraId="5CD041BD" w14:textId="77D55275" w:rsidR="00C57FAC" w:rsidRDefault="00C57FAC" w:rsidP="00B7213F">
      <w:pPr>
        <w:rPr>
          <w:b/>
        </w:rPr>
      </w:pPr>
      <w:r w:rsidRPr="009A23F7">
        <w:rPr>
          <w:b/>
        </w:rPr>
        <w:t>EntityFram</w:t>
      </w:r>
      <w:r w:rsidR="000214E7">
        <w:rPr>
          <w:b/>
        </w:rPr>
        <w:t>e</w:t>
      </w:r>
      <w:r w:rsidRPr="009A23F7">
        <w:rPr>
          <w:b/>
        </w:rPr>
        <w:t>work</w:t>
      </w:r>
      <w:r w:rsidR="00B74D9A" w:rsidRPr="00B74D9A">
        <w:rPr>
          <w:b/>
        </w:rPr>
        <w:t xml:space="preserve"> </w:t>
      </w:r>
      <w:sdt>
        <w:sdtPr>
          <w:rPr>
            <w:b/>
          </w:rPr>
          <w:id w:val="1297262471"/>
          <w:citation/>
        </w:sdtPr>
        <w:sdtContent>
          <w:r w:rsidR="00B74D9A">
            <w:rPr>
              <w:b/>
            </w:rPr>
            <w:fldChar w:fldCharType="begin"/>
          </w:r>
          <w:r w:rsidR="00B74D9A">
            <w:rPr>
              <w:b/>
            </w:rPr>
            <w:instrText xml:space="preserve"> CITATION Mic15 \l 1030 </w:instrText>
          </w:r>
          <w:r w:rsidR="00B74D9A">
            <w:rPr>
              <w:b/>
            </w:rPr>
            <w:fldChar w:fldCharType="separate"/>
          </w:r>
          <w:r w:rsidR="009B4FFD" w:rsidRPr="009B4FFD">
            <w:rPr>
              <w:noProof/>
            </w:rPr>
            <w:t>[10]</w:t>
          </w:r>
          <w:r w:rsidR="00B74D9A">
            <w:rPr>
              <w:b/>
            </w:rPr>
            <w:fldChar w:fldCharType="end"/>
          </w:r>
        </w:sdtContent>
      </w:sdt>
    </w:p>
    <w:p w14:paraId="3C76E73F" w14:textId="71EA9DD5" w:rsidR="00C57FAC" w:rsidRPr="009A23F7" w:rsidRDefault="00C57FAC" w:rsidP="00B7213F">
      <w:r>
        <w:t>Er et framework fra Microsoft, som bruges til at automatisere databaserelaterede aktiviteter til applikationer. Det er gennem projektet brugt til at</w:t>
      </w:r>
      <w:r w:rsidRPr="009A23F7">
        <w:t xml:space="preserve"> op</w:t>
      </w:r>
      <w:r>
        <w:t>rette en database, tilgå den og ændre i den.</w:t>
      </w:r>
    </w:p>
    <w:p w14:paraId="389231D5" w14:textId="55656A80" w:rsidR="00C57FAC" w:rsidRDefault="00C57FAC" w:rsidP="00B7213F">
      <w:pPr>
        <w:rPr>
          <w:b/>
        </w:rPr>
      </w:pPr>
      <w:r w:rsidRPr="00B0175E">
        <w:rPr>
          <w:b/>
        </w:rPr>
        <w:t>Newtonsoft.Json</w:t>
      </w:r>
      <w:sdt>
        <w:sdtPr>
          <w:rPr>
            <w:b/>
          </w:rPr>
          <w:id w:val="-1941836450"/>
          <w:citation/>
        </w:sdtPr>
        <w:sdtContent>
          <w:r w:rsidR="00B74D9A">
            <w:rPr>
              <w:b/>
            </w:rPr>
            <w:fldChar w:fldCharType="begin"/>
          </w:r>
          <w:r w:rsidR="00B74D9A">
            <w:rPr>
              <w:b/>
            </w:rPr>
            <w:instrText xml:space="preserve"> CITATION Jam16 \l 1030 </w:instrText>
          </w:r>
          <w:r w:rsidR="00B74D9A">
            <w:rPr>
              <w:b/>
            </w:rPr>
            <w:fldChar w:fldCharType="separate"/>
          </w:r>
          <w:r w:rsidR="009B4FFD">
            <w:rPr>
              <w:b/>
              <w:noProof/>
            </w:rPr>
            <w:t xml:space="preserve"> </w:t>
          </w:r>
          <w:r w:rsidR="009B4FFD" w:rsidRPr="009B4FFD">
            <w:rPr>
              <w:noProof/>
            </w:rPr>
            <w:t>[11]</w:t>
          </w:r>
          <w:r w:rsidR="00B74D9A">
            <w:rPr>
              <w:b/>
            </w:rPr>
            <w:fldChar w:fldCharType="end"/>
          </w:r>
        </w:sdtContent>
      </w:sdt>
    </w:p>
    <w:p w14:paraId="5B8E78F7" w14:textId="1096708E" w:rsidR="00C57FAC" w:rsidRPr="009A23F7" w:rsidRDefault="00C57FAC" w:rsidP="00B7213F">
      <w:r>
        <w:t xml:space="preserve">Er en package, til at lave Json objekter, som fungerer bedre end den indbyggede i </w:t>
      </w:r>
      <w:r w:rsidR="000214E7">
        <w:t xml:space="preserve">C#. Den </w:t>
      </w:r>
      <w:r>
        <w:t>er brugt til at konvertere til og fra Json, når der skrive</w:t>
      </w:r>
      <w:r w:rsidR="000214E7">
        <w:t>s</w:t>
      </w:r>
      <w:r>
        <w:t xml:space="preserve"> til og fra en fil.</w:t>
      </w:r>
    </w:p>
    <w:p w14:paraId="03C38B9A" w14:textId="77777777" w:rsidR="00C57FAC" w:rsidRPr="009A23F7" w:rsidRDefault="00C57FAC" w:rsidP="00B7213F">
      <w:pPr>
        <w:pStyle w:val="Heading2"/>
      </w:pPr>
      <w:bookmarkStart w:id="117" w:name="_Toc451960032"/>
      <w:r w:rsidRPr="009A23F7">
        <w:t>Test Frameworks</w:t>
      </w:r>
      <w:bookmarkEnd w:id="117"/>
    </w:p>
    <w:p w14:paraId="7FCF4DAF" w14:textId="64A079C0" w:rsidR="00C57FAC" w:rsidRDefault="00C57FAC" w:rsidP="00B7213F">
      <w:pPr>
        <w:rPr>
          <w:b/>
        </w:rPr>
      </w:pPr>
      <w:r w:rsidRPr="00B0175E">
        <w:rPr>
          <w:b/>
        </w:rPr>
        <w:t>NUnit</w:t>
      </w:r>
      <w:sdt>
        <w:sdtPr>
          <w:rPr>
            <w:b/>
          </w:rPr>
          <w:id w:val="-874004455"/>
          <w:citation/>
        </w:sdtPr>
        <w:sdtContent>
          <w:r w:rsidR="00B74D9A">
            <w:rPr>
              <w:b/>
            </w:rPr>
            <w:fldChar w:fldCharType="begin"/>
          </w:r>
          <w:r w:rsidR="00B74D9A">
            <w:rPr>
              <w:b/>
            </w:rPr>
            <w:instrText xml:space="preserve"> CITATION Poo16 \l 1030 </w:instrText>
          </w:r>
          <w:r w:rsidR="00B74D9A">
            <w:rPr>
              <w:b/>
            </w:rPr>
            <w:fldChar w:fldCharType="separate"/>
          </w:r>
          <w:r w:rsidR="009B4FFD">
            <w:rPr>
              <w:b/>
              <w:noProof/>
            </w:rPr>
            <w:t xml:space="preserve"> </w:t>
          </w:r>
          <w:r w:rsidR="009B4FFD" w:rsidRPr="009B4FFD">
            <w:rPr>
              <w:noProof/>
            </w:rPr>
            <w:t>[12]</w:t>
          </w:r>
          <w:r w:rsidR="00B74D9A">
            <w:rPr>
              <w:b/>
            </w:rPr>
            <w:fldChar w:fldCharType="end"/>
          </w:r>
        </w:sdtContent>
      </w:sdt>
    </w:p>
    <w:p w14:paraId="4EE4425C" w14:textId="295D4C24" w:rsidR="00C57FAC" w:rsidRPr="009A23F7" w:rsidRDefault="00C57FAC" w:rsidP="00B7213F">
      <w:r>
        <w:t>Er et framework til at automatisere test</w:t>
      </w:r>
      <w:r w:rsidR="00BE543A">
        <w:t>s</w:t>
      </w:r>
      <w:r>
        <w:t xml:space="preserve"> med, således at en applikation kan teste den</w:t>
      </w:r>
      <w:r w:rsidR="00BE543A">
        <w:t>s</w:t>
      </w:r>
      <w:r>
        <w:t xml:space="preserve"> funktionaliteter, ved at opsætte test cases, som fram</w:t>
      </w:r>
      <w:r w:rsidR="00BE543A">
        <w:t>e</w:t>
      </w:r>
      <w:r>
        <w:t>worket kører.</w:t>
      </w:r>
    </w:p>
    <w:p w14:paraId="25D2B324" w14:textId="0AE39378" w:rsidR="00C57FAC" w:rsidRDefault="00C57FAC" w:rsidP="00B7213F">
      <w:pPr>
        <w:rPr>
          <w:b/>
        </w:rPr>
      </w:pPr>
      <w:r w:rsidRPr="00B0175E">
        <w:rPr>
          <w:b/>
        </w:rPr>
        <w:t>NSubstitute</w:t>
      </w:r>
      <w:sdt>
        <w:sdtPr>
          <w:rPr>
            <w:b/>
          </w:rPr>
          <w:id w:val="-1478455154"/>
          <w:citation/>
        </w:sdtPr>
        <w:sdtContent>
          <w:r w:rsidR="00B74D9A">
            <w:rPr>
              <w:b/>
            </w:rPr>
            <w:fldChar w:fldCharType="begin"/>
          </w:r>
          <w:r w:rsidR="00B74D9A">
            <w:rPr>
              <w:b/>
            </w:rPr>
            <w:instrText xml:space="preserve"> CITATION Ege16 \l 1030 </w:instrText>
          </w:r>
          <w:r w:rsidR="00B74D9A">
            <w:rPr>
              <w:b/>
            </w:rPr>
            <w:fldChar w:fldCharType="separate"/>
          </w:r>
          <w:r w:rsidR="009B4FFD">
            <w:rPr>
              <w:b/>
              <w:noProof/>
            </w:rPr>
            <w:t xml:space="preserve"> </w:t>
          </w:r>
          <w:r w:rsidR="009B4FFD" w:rsidRPr="009B4FFD">
            <w:rPr>
              <w:noProof/>
            </w:rPr>
            <w:t>[13]</w:t>
          </w:r>
          <w:r w:rsidR="00B74D9A">
            <w:rPr>
              <w:b/>
            </w:rPr>
            <w:fldChar w:fldCharType="end"/>
          </w:r>
        </w:sdtContent>
      </w:sdt>
    </w:p>
    <w:p w14:paraId="1F2F3F40" w14:textId="46A34BAF" w:rsidR="00C57FAC" w:rsidRPr="009A23F7" w:rsidRDefault="00C57FAC" w:rsidP="00B7213F">
      <w:r>
        <w:t>Er et framework til at substituere klasser ud med, når der laves unittest</w:t>
      </w:r>
      <w:r w:rsidR="00BE543A">
        <w:t>s</w:t>
      </w:r>
      <w:r>
        <w:t xml:space="preserve">, og i </w:t>
      </w:r>
      <w:r w:rsidR="00BE543A">
        <w:t xml:space="preserve">nogle </w:t>
      </w:r>
      <w:r>
        <w:t>tilfælde integrationstest</w:t>
      </w:r>
      <w:r w:rsidR="00BE543A">
        <w:t xml:space="preserve">s. Det </w:t>
      </w:r>
      <w:r>
        <w:t>gøres for at kunne isolere problemet</w:t>
      </w:r>
      <w:r w:rsidR="00BE543A">
        <w:t>,</w:t>
      </w:r>
      <w:r>
        <w:t xml:space="preserve">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8" w:name="_Toc451960033"/>
      <w:r w:rsidRPr="009A23F7">
        <w:t>Gui frameworks</w:t>
      </w:r>
      <w:bookmarkEnd w:id="118"/>
    </w:p>
    <w:p w14:paraId="5FE24F24" w14:textId="08B4D814" w:rsidR="00C57FAC" w:rsidRPr="00C57FAC" w:rsidRDefault="00C57FAC" w:rsidP="00C57FAC">
      <w:pPr>
        <w:rPr>
          <w:b/>
        </w:rPr>
      </w:pPr>
      <w:r w:rsidRPr="00B0175E">
        <w:rPr>
          <w:b/>
        </w:rPr>
        <w:t>WPFToolki</w:t>
      </w:r>
      <w:r w:rsidRPr="00C57FAC">
        <w:rPr>
          <w:b/>
        </w:rPr>
        <w:t>t</w:t>
      </w:r>
      <w:sdt>
        <w:sdtPr>
          <w:rPr>
            <w:b/>
          </w:rPr>
          <w:id w:val="-1792893829"/>
          <w:citation/>
        </w:sdtPr>
        <w:sdtContent>
          <w:r w:rsidR="00F36EAE">
            <w:rPr>
              <w:b/>
            </w:rPr>
            <w:fldChar w:fldCharType="begin"/>
          </w:r>
          <w:r w:rsidR="00F36EAE">
            <w:rPr>
              <w:b/>
            </w:rPr>
            <w:instrText xml:space="preserve"> CITATION Jen12 \l 1030 </w:instrText>
          </w:r>
          <w:r w:rsidR="00F36EAE">
            <w:rPr>
              <w:b/>
            </w:rPr>
            <w:fldChar w:fldCharType="separate"/>
          </w:r>
          <w:r w:rsidR="009B4FFD">
            <w:rPr>
              <w:b/>
              <w:noProof/>
            </w:rPr>
            <w:t xml:space="preserve"> </w:t>
          </w:r>
          <w:r w:rsidR="009B4FFD" w:rsidRPr="009B4FFD">
            <w:rPr>
              <w:noProof/>
            </w:rPr>
            <w:t>[14]</w:t>
          </w:r>
          <w:r w:rsidR="00F36EAE">
            <w:rPr>
              <w:b/>
            </w:rPr>
            <w:fldChar w:fldCharType="end"/>
          </w:r>
        </w:sdtContent>
      </w:sdt>
    </w:p>
    <w:p w14:paraId="080310B7" w14:textId="369FBF11" w:rsidR="00C57FAC" w:rsidRPr="00B0175E" w:rsidRDefault="00C57FAC" w:rsidP="00C57FAC">
      <w:r w:rsidRPr="00B0175E">
        <w:t xml:space="preserve">Er brugt </w:t>
      </w:r>
      <w:r>
        <w:t>for a</w:t>
      </w:r>
      <w:r w:rsidR="00BE543A">
        <w:t>t</w:t>
      </w:r>
      <w:r>
        <w:t xml:space="preserve"> få en autocomplete boks, som lever op til de krav</w:t>
      </w:r>
      <w:r w:rsidR="00BE543A">
        <w:t>,</w:t>
      </w:r>
      <w:r>
        <w:t xml:space="preserve"> som der ønskes gennem projektet.</w:t>
      </w:r>
    </w:p>
    <w:p w14:paraId="78A500E3" w14:textId="70996E2D" w:rsidR="00C57FAC" w:rsidRPr="00B0175E" w:rsidRDefault="00C57FAC" w:rsidP="00C57FAC">
      <w:pPr>
        <w:rPr>
          <w:b/>
        </w:rPr>
      </w:pPr>
      <w:r w:rsidRPr="00B0175E">
        <w:rPr>
          <w:b/>
        </w:rPr>
        <w:t>MvvmLight &amp; MvvmLightLibs &amp; CommonServiceLocator</w:t>
      </w:r>
      <w:sdt>
        <w:sdtPr>
          <w:rPr>
            <w:b/>
          </w:rPr>
          <w:id w:val="2030138103"/>
          <w:citation/>
        </w:sdtPr>
        <w:sdtContent>
          <w:r w:rsidR="00AA04AC">
            <w:rPr>
              <w:b/>
            </w:rPr>
            <w:fldChar w:fldCharType="begin"/>
          </w:r>
          <w:r w:rsidR="00AA04AC">
            <w:rPr>
              <w:b/>
            </w:rPr>
            <w:instrText xml:space="preserve"> CITATION Lau16 \l 1030 </w:instrText>
          </w:r>
          <w:r w:rsidR="00AA04AC">
            <w:rPr>
              <w:b/>
            </w:rPr>
            <w:fldChar w:fldCharType="separate"/>
          </w:r>
          <w:r w:rsidR="009B4FFD">
            <w:rPr>
              <w:b/>
              <w:noProof/>
            </w:rPr>
            <w:t xml:space="preserve"> </w:t>
          </w:r>
          <w:r w:rsidR="009B4FFD" w:rsidRPr="009B4FFD">
            <w:rPr>
              <w:noProof/>
            </w:rPr>
            <w:t>[15]</w:t>
          </w:r>
          <w:r w:rsidR="00AA04AC">
            <w:rPr>
              <w:b/>
            </w:rPr>
            <w:fldChar w:fldCharType="end"/>
          </w:r>
        </w:sdtContent>
      </w:sdt>
    </w:p>
    <w:p w14:paraId="6D1FFE72" w14:textId="5E6C9C73" w:rsidR="00C57FAC" w:rsidRDefault="00C57FAC" w:rsidP="00C57FAC">
      <w:r>
        <w:t>Er brugt for at kunne sende et taste tryk, sammen med en command, så der kan tjekkes</w:t>
      </w:r>
      <w:r w:rsidR="00BE543A">
        <w:t>,</w:t>
      </w:r>
      <w:r>
        <w:t xml:space="preserve"> om der er trykket enter, på en autocomplete boks.</w:t>
      </w:r>
    </w:p>
    <w:p w14:paraId="7712E42B" w14:textId="7AAFEDE0" w:rsidR="00D744A1" w:rsidRDefault="00D744A1">
      <w:r>
        <w:br w:type="page"/>
      </w:r>
    </w:p>
    <w:bookmarkStart w:id="119" w:name="_Toc451960034" w:displacedByCustomXml="next"/>
    <w:sdt>
      <w:sdtPr>
        <w:rPr>
          <w:smallCaps w:val="0"/>
          <w:spacing w:val="0"/>
          <w:sz w:val="20"/>
          <w:szCs w:val="20"/>
        </w:rPr>
        <w:id w:val="-1955242723"/>
        <w:docPartObj>
          <w:docPartGallery w:val="Bibliographies"/>
          <w:docPartUnique/>
        </w:docPartObj>
      </w:sdtPr>
      <w:sdtContent>
        <w:p w14:paraId="3377C76D" w14:textId="60B8688B" w:rsidR="004700AC" w:rsidRDefault="004700AC">
          <w:pPr>
            <w:pStyle w:val="Heading1"/>
          </w:pPr>
          <w:r>
            <w:t>Ref</w:t>
          </w:r>
          <w:r w:rsidR="00D744A1">
            <w:t>erencer</w:t>
          </w:r>
          <w:bookmarkEnd w:id="119"/>
        </w:p>
        <w:sdt>
          <w:sdtPr>
            <w:id w:val="-573587230"/>
            <w:bibliography/>
          </w:sdtPr>
          <w:sdtContent>
            <w:p w14:paraId="17AEBDC5" w14:textId="77777777" w:rsidR="009B4FFD" w:rsidRDefault="004700AC" w:rsidP="00C57F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9B4FFD" w14:paraId="279A2352" w14:textId="77777777">
                <w:trPr>
                  <w:divId w:val="239753473"/>
                  <w:tblCellSpacing w:w="15" w:type="dxa"/>
                </w:trPr>
                <w:tc>
                  <w:tcPr>
                    <w:tcW w:w="50" w:type="pct"/>
                    <w:hideMark/>
                  </w:tcPr>
                  <w:p w14:paraId="2761BFFF" w14:textId="77777777" w:rsidR="009B4FFD" w:rsidRDefault="009B4FFD" w:rsidP="009B4FFD">
                    <w:pPr>
                      <w:pStyle w:val="Bibliography"/>
                      <w:jc w:val="left"/>
                      <w:rPr>
                        <w:noProof/>
                        <w:sz w:val="24"/>
                        <w:szCs w:val="24"/>
                      </w:rPr>
                    </w:pPr>
                    <w:r>
                      <w:rPr>
                        <w:noProof/>
                      </w:rPr>
                      <w:t xml:space="preserve">[1] </w:t>
                    </w:r>
                  </w:p>
                </w:tc>
                <w:tc>
                  <w:tcPr>
                    <w:tcW w:w="0" w:type="auto"/>
                    <w:hideMark/>
                  </w:tcPr>
                  <w:p w14:paraId="6C0F7220" w14:textId="77777777" w:rsidR="009B4FFD" w:rsidRDefault="009B4FFD" w:rsidP="009B4FFD">
                    <w:pPr>
                      <w:pStyle w:val="Bibliography"/>
                      <w:jc w:val="left"/>
                      <w:rPr>
                        <w:noProof/>
                      </w:rPr>
                    </w:pPr>
                    <w:r>
                      <w:rPr>
                        <w:noProof/>
                      </w:rPr>
                      <w:t>Gruppe7, »Brugermanual,« Au, Aarhus, 2016.</w:t>
                    </w:r>
                  </w:p>
                </w:tc>
              </w:tr>
              <w:tr w:rsidR="009B4FFD" w14:paraId="355886A9" w14:textId="77777777">
                <w:trPr>
                  <w:divId w:val="239753473"/>
                  <w:tblCellSpacing w:w="15" w:type="dxa"/>
                </w:trPr>
                <w:tc>
                  <w:tcPr>
                    <w:tcW w:w="50" w:type="pct"/>
                    <w:hideMark/>
                  </w:tcPr>
                  <w:p w14:paraId="5F49D7A1" w14:textId="77777777" w:rsidR="009B4FFD" w:rsidRDefault="009B4FFD" w:rsidP="009B4FFD">
                    <w:pPr>
                      <w:pStyle w:val="Bibliography"/>
                      <w:jc w:val="left"/>
                      <w:rPr>
                        <w:noProof/>
                      </w:rPr>
                    </w:pPr>
                    <w:r>
                      <w:rPr>
                        <w:noProof/>
                      </w:rPr>
                      <w:t xml:space="preserve">[2] </w:t>
                    </w:r>
                  </w:p>
                </w:tc>
                <w:tc>
                  <w:tcPr>
                    <w:tcW w:w="0" w:type="auto"/>
                    <w:hideMark/>
                  </w:tcPr>
                  <w:p w14:paraId="2EE22956" w14:textId="77777777" w:rsidR="009B4FFD" w:rsidRDefault="009B4FFD" w:rsidP="009B4FFD">
                    <w:pPr>
                      <w:pStyle w:val="Bibliography"/>
                      <w:jc w:val="left"/>
                      <w:rPr>
                        <w:noProof/>
                      </w:rPr>
                    </w:pPr>
                    <w:r>
                      <w:rPr>
                        <w:noProof/>
                      </w:rPr>
                      <w:t>Gruppe7, »Kravspecifikation,« AU, Aarhus, 2016.</w:t>
                    </w:r>
                  </w:p>
                </w:tc>
              </w:tr>
              <w:tr w:rsidR="009B4FFD" w14:paraId="7BBD23CB" w14:textId="77777777">
                <w:trPr>
                  <w:divId w:val="239753473"/>
                  <w:tblCellSpacing w:w="15" w:type="dxa"/>
                </w:trPr>
                <w:tc>
                  <w:tcPr>
                    <w:tcW w:w="50" w:type="pct"/>
                    <w:hideMark/>
                  </w:tcPr>
                  <w:p w14:paraId="2032C0A3" w14:textId="77777777" w:rsidR="009B4FFD" w:rsidRDefault="009B4FFD" w:rsidP="009B4FFD">
                    <w:pPr>
                      <w:pStyle w:val="Bibliography"/>
                      <w:jc w:val="left"/>
                      <w:rPr>
                        <w:noProof/>
                      </w:rPr>
                    </w:pPr>
                    <w:r>
                      <w:rPr>
                        <w:noProof/>
                      </w:rPr>
                      <w:t xml:space="preserve">[3] </w:t>
                    </w:r>
                  </w:p>
                </w:tc>
                <w:tc>
                  <w:tcPr>
                    <w:tcW w:w="0" w:type="auto"/>
                    <w:hideMark/>
                  </w:tcPr>
                  <w:p w14:paraId="5614EC61" w14:textId="77777777" w:rsidR="009B4FFD" w:rsidRDefault="009B4FFD" w:rsidP="009B4FFD">
                    <w:pPr>
                      <w:pStyle w:val="Bibliography"/>
                      <w:jc w:val="left"/>
                      <w:rPr>
                        <w:noProof/>
                      </w:rPr>
                    </w:pPr>
                    <w:r w:rsidRPr="009B4FFD">
                      <w:rPr>
                        <w:noProof/>
                        <w:lang w:val="en-US"/>
                      </w:rPr>
                      <w:t xml:space="preserve">Techopedia, »Component-Based Development (CBD),« 2016. [Online]. Available: https://www.techopedia.com/definition/31002/component-based-development-cbd. </w:t>
                    </w:r>
                    <w:r>
                      <w:rPr>
                        <w:noProof/>
                      </w:rPr>
                      <w:t>[Senest hentet eller vist den 22 5 2016].</w:t>
                    </w:r>
                  </w:p>
                </w:tc>
              </w:tr>
              <w:tr w:rsidR="009B4FFD" w14:paraId="5E6D13A2" w14:textId="77777777">
                <w:trPr>
                  <w:divId w:val="239753473"/>
                  <w:tblCellSpacing w:w="15" w:type="dxa"/>
                </w:trPr>
                <w:tc>
                  <w:tcPr>
                    <w:tcW w:w="50" w:type="pct"/>
                    <w:hideMark/>
                  </w:tcPr>
                  <w:p w14:paraId="22132BCB" w14:textId="77777777" w:rsidR="009B4FFD" w:rsidRDefault="009B4FFD" w:rsidP="009B4FFD">
                    <w:pPr>
                      <w:pStyle w:val="Bibliography"/>
                      <w:jc w:val="left"/>
                      <w:rPr>
                        <w:noProof/>
                      </w:rPr>
                    </w:pPr>
                    <w:r>
                      <w:rPr>
                        <w:noProof/>
                      </w:rPr>
                      <w:t xml:space="preserve">[4] </w:t>
                    </w:r>
                  </w:p>
                </w:tc>
                <w:tc>
                  <w:tcPr>
                    <w:tcW w:w="0" w:type="auto"/>
                    <w:hideMark/>
                  </w:tcPr>
                  <w:p w14:paraId="5483C6C3" w14:textId="77777777" w:rsidR="009B4FFD" w:rsidRDefault="009B4FFD" w:rsidP="009B4FFD">
                    <w:pPr>
                      <w:pStyle w:val="Bibliography"/>
                      <w:jc w:val="left"/>
                      <w:rPr>
                        <w:noProof/>
                      </w:rPr>
                    </w:pPr>
                    <w:r w:rsidRPr="009B4FFD">
                      <w:rPr>
                        <w:noProof/>
                        <w:lang w:val="en-US"/>
                      </w:rPr>
                      <w:t xml:space="preserve">Microsoft, »Visual Studio,« 2016. [Online]. Available: https://www.visualstudio.com/. </w:t>
                    </w:r>
                    <w:r>
                      <w:rPr>
                        <w:noProof/>
                      </w:rPr>
                      <w:t>[Senest hentet eller vist den 22 5 2016].</w:t>
                    </w:r>
                  </w:p>
                </w:tc>
              </w:tr>
              <w:tr w:rsidR="009B4FFD" w14:paraId="50AB724C" w14:textId="77777777">
                <w:trPr>
                  <w:divId w:val="239753473"/>
                  <w:tblCellSpacing w:w="15" w:type="dxa"/>
                </w:trPr>
                <w:tc>
                  <w:tcPr>
                    <w:tcW w:w="50" w:type="pct"/>
                    <w:hideMark/>
                  </w:tcPr>
                  <w:p w14:paraId="1997242A" w14:textId="77777777" w:rsidR="009B4FFD" w:rsidRDefault="009B4FFD" w:rsidP="009B4FFD">
                    <w:pPr>
                      <w:pStyle w:val="Bibliography"/>
                      <w:jc w:val="left"/>
                      <w:rPr>
                        <w:noProof/>
                      </w:rPr>
                    </w:pPr>
                    <w:r>
                      <w:rPr>
                        <w:noProof/>
                      </w:rPr>
                      <w:t xml:space="preserve">[5] </w:t>
                    </w:r>
                  </w:p>
                </w:tc>
                <w:tc>
                  <w:tcPr>
                    <w:tcW w:w="0" w:type="auto"/>
                    <w:hideMark/>
                  </w:tcPr>
                  <w:p w14:paraId="565331D4" w14:textId="77777777" w:rsidR="009B4FFD" w:rsidRDefault="009B4FFD" w:rsidP="009B4FFD">
                    <w:pPr>
                      <w:pStyle w:val="Bibliography"/>
                      <w:jc w:val="left"/>
                      <w:rPr>
                        <w:noProof/>
                      </w:rPr>
                    </w:pPr>
                    <w:r w:rsidRPr="009B4FFD">
                      <w:rPr>
                        <w:noProof/>
                        <w:lang w:val="en-US"/>
                      </w:rPr>
                      <w:t xml:space="preserve">Microsoft, »Visio,« 2016. [Online]. Available: https://products.office.com/en-us/visio/. </w:t>
                    </w:r>
                    <w:r>
                      <w:rPr>
                        <w:noProof/>
                      </w:rPr>
                      <w:t>[Senest hentet eller vist den 22 5 2016].</w:t>
                    </w:r>
                  </w:p>
                </w:tc>
              </w:tr>
              <w:tr w:rsidR="009B4FFD" w14:paraId="1AED6051" w14:textId="77777777">
                <w:trPr>
                  <w:divId w:val="239753473"/>
                  <w:tblCellSpacing w:w="15" w:type="dxa"/>
                </w:trPr>
                <w:tc>
                  <w:tcPr>
                    <w:tcW w:w="50" w:type="pct"/>
                    <w:hideMark/>
                  </w:tcPr>
                  <w:p w14:paraId="5C4CB71B" w14:textId="77777777" w:rsidR="009B4FFD" w:rsidRDefault="009B4FFD" w:rsidP="009B4FFD">
                    <w:pPr>
                      <w:pStyle w:val="Bibliography"/>
                      <w:jc w:val="left"/>
                      <w:rPr>
                        <w:noProof/>
                      </w:rPr>
                    </w:pPr>
                    <w:r>
                      <w:rPr>
                        <w:noProof/>
                      </w:rPr>
                      <w:t xml:space="preserve">[6] </w:t>
                    </w:r>
                  </w:p>
                </w:tc>
                <w:tc>
                  <w:tcPr>
                    <w:tcW w:w="0" w:type="auto"/>
                    <w:hideMark/>
                  </w:tcPr>
                  <w:p w14:paraId="06197D6D" w14:textId="77777777" w:rsidR="009B4FFD" w:rsidRDefault="009B4FFD" w:rsidP="009B4FFD">
                    <w:pPr>
                      <w:pStyle w:val="Bibliography"/>
                      <w:jc w:val="left"/>
                      <w:rPr>
                        <w:noProof/>
                      </w:rPr>
                    </w:pPr>
                    <w:r w:rsidRPr="009B4FFD">
                      <w:rPr>
                        <w:noProof/>
                        <w:lang w:val="en-US"/>
                      </w:rPr>
                      <w:t xml:space="preserve">Microsoft, »Word,« 2016. [Online]. Available: https://products.office.com/en-us/word. </w:t>
                    </w:r>
                    <w:r>
                      <w:rPr>
                        <w:noProof/>
                      </w:rPr>
                      <w:t>[Senest hentet eller vist den 22 5 2016].</w:t>
                    </w:r>
                  </w:p>
                </w:tc>
              </w:tr>
              <w:tr w:rsidR="009B4FFD" w14:paraId="39F20DEB" w14:textId="77777777">
                <w:trPr>
                  <w:divId w:val="239753473"/>
                  <w:tblCellSpacing w:w="15" w:type="dxa"/>
                </w:trPr>
                <w:tc>
                  <w:tcPr>
                    <w:tcW w:w="50" w:type="pct"/>
                    <w:hideMark/>
                  </w:tcPr>
                  <w:p w14:paraId="1F94D33A" w14:textId="77777777" w:rsidR="009B4FFD" w:rsidRDefault="009B4FFD" w:rsidP="009B4FFD">
                    <w:pPr>
                      <w:pStyle w:val="Bibliography"/>
                      <w:jc w:val="left"/>
                      <w:rPr>
                        <w:noProof/>
                      </w:rPr>
                    </w:pPr>
                    <w:r>
                      <w:rPr>
                        <w:noProof/>
                      </w:rPr>
                      <w:t xml:space="preserve">[7] </w:t>
                    </w:r>
                  </w:p>
                </w:tc>
                <w:tc>
                  <w:tcPr>
                    <w:tcW w:w="0" w:type="auto"/>
                    <w:hideMark/>
                  </w:tcPr>
                  <w:p w14:paraId="2B781CB5" w14:textId="77777777" w:rsidR="009B4FFD" w:rsidRDefault="009B4FFD" w:rsidP="009B4FFD">
                    <w:pPr>
                      <w:pStyle w:val="Bibliography"/>
                      <w:jc w:val="left"/>
                      <w:rPr>
                        <w:noProof/>
                      </w:rPr>
                    </w:pPr>
                    <w:r w:rsidRPr="009B4FFD">
                      <w:rPr>
                        <w:noProof/>
                        <w:lang w:val="en-US"/>
                      </w:rPr>
                      <w:t xml:space="preserve">Scrumwise, »Scrumwise,« 2016. [Online]. Available: https://www.scrumwise.com/. </w:t>
                    </w:r>
                    <w:r>
                      <w:rPr>
                        <w:noProof/>
                      </w:rPr>
                      <w:t>[Senest hentet eller vist den 22 5 2016].</w:t>
                    </w:r>
                  </w:p>
                </w:tc>
              </w:tr>
              <w:tr w:rsidR="009B4FFD" w14:paraId="2F5BB77F" w14:textId="77777777">
                <w:trPr>
                  <w:divId w:val="239753473"/>
                  <w:tblCellSpacing w:w="15" w:type="dxa"/>
                </w:trPr>
                <w:tc>
                  <w:tcPr>
                    <w:tcW w:w="50" w:type="pct"/>
                    <w:hideMark/>
                  </w:tcPr>
                  <w:p w14:paraId="160CB2C3" w14:textId="77777777" w:rsidR="009B4FFD" w:rsidRDefault="009B4FFD" w:rsidP="009B4FFD">
                    <w:pPr>
                      <w:pStyle w:val="Bibliography"/>
                      <w:jc w:val="left"/>
                      <w:rPr>
                        <w:noProof/>
                      </w:rPr>
                    </w:pPr>
                    <w:r>
                      <w:rPr>
                        <w:noProof/>
                      </w:rPr>
                      <w:t xml:space="preserve">[8] </w:t>
                    </w:r>
                  </w:p>
                </w:tc>
                <w:tc>
                  <w:tcPr>
                    <w:tcW w:w="0" w:type="auto"/>
                    <w:hideMark/>
                  </w:tcPr>
                  <w:p w14:paraId="003293C6" w14:textId="77777777" w:rsidR="009B4FFD" w:rsidRDefault="009B4FFD" w:rsidP="009B4FFD">
                    <w:pPr>
                      <w:pStyle w:val="Bibliography"/>
                      <w:jc w:val="left"/>
                      <w:rPr>
                        <w:noProof/>
                      </w:rPr>
                    </w:pPr>
                    <w:r w:rsidRPr="009B4FFD">
                      <w:rPr>
                        <w:noProof/>
                        <w:lang w:val="en-US"/>
                      </w:rPr>
                      <w:t xml:space="preserve">Github, »Github,« 2016. [Online]. Available: https://github.com/. </w:t>
                    </w:r>
                    <w:r>
                      <w:rPr>
                        <w:noProof/>
                      </w:rPr>
                      <w:t>[Senest hentet eller vist den 22 5 2016].</w:t>
                    </w:r>
                  </w:p>
                </w:tc>
              </w:tr>
              <w:tr w:rsidR="009B4FFD" w14:paraId="4F86EA99" w14:textId="77777777">
                <w:trPr>
                  <w:divId w:val="239753473"/>
                  <w:tblCellSpacing w:w="15" w:type="dxa"/>
                </w:trPr>
                <w:tc>
                  <w:tcPr>
                    <w:tcW w:w="50" w:type="pct"/>
                    <w:hideMark/>
                  </w:tcPr>
                  <w:p w14:paraId="6C9B4F30" w14:textId="77777777" w:rsidR="009B4FFD" w:rsidRDefault="009B4FFD" w:rsidP="009B4FFD">
                    <w:pPr>
                      <w:pStyle w:val="Bibliography"/>
                      <w:jc w:val="left"/>
                      <w:rPr>
                        <w:noProof/>
                      </w:rPr>
                    </w:pPr>
                    <w:r>
                      <w:rPr>
                        <w:noProof/>
                      </w:rPr>
                      <w:t xml:space="preserve">[9] </w:t>
                    </w:r>
                  </w:p>
                </w:tc>
                <w:tc>
                  <w:tcPr>
                    <w:tcW w:w="0" w:type="auto"/>
                    <w:hideMark/>
                  </w:tcPr>
                  <w:p w14:paraId="1D39DAAD" w14:textId="77777777" w:rsidR="009B4FFD" w:rsidRDefault="009B4FFD" w:rsidP="009B4FFD">
                    <w:pPr>
                      <w:pStyle w:val="Bibliography"/>
                      <w:jc w:val="left"/>
                      <w:rPr>
                        <w:noProof/>
                      </w:rPr>
                    </w:pPr>
                    <w:r w:rsidRPr="009B4FFD">
                      <w:rPr>
                        <w:noProof/>
                        <w:lang w:val="en-US"/>
                      </w:rPr>
                      <w:t xml:space="preserve">TortoiseGit, »TortoiseGit,« 2016. [Online]. Available: https://tortoisegit.org/. </w:t>
                    </w:r>
                    <w:r>
                      <w:rPr>
                        <w:noProof/>
                      </w:rPr>
                      <w:t>[Senest hentet eller vist den 22 5 2016].</w:t>
                    </w:r>
                  </w:p>
                </w:tc>
              </w:tr>
              <w:tr w:rsidR="009B4FFD" w14:paraId="231EB0EB" w14:textId="77777777">
                <w:trPr>
                  <w:divId w:val="239753473"/>
                  <w:tblCellSpacing w:w="15" w:type="dxa"/>
                </w:trPr>
                <w:tc>
                  <w:tcPr>
                    <w:tcW w:w="50" w:type="pct"/>
                    <w:hideMark/>
                  </w:tcPr>
                  <w:p w14:paraId="05E2E1ED" w14:textId="77777777" w:rsidR="009B4FFD" w:rsidRDefault="009B4FFD" w:rsidP="009B4FFD">
                    <w:pPr>
                      <w:pStyle w:val="Bibliography"/>
                      <w:jc w:val="left"/>
                      <w:rPr>
                        <w:noProof/>
                      </w:rPr>
                    </w:pPr>
                    <w:r>
                      <w:rPr>
                        <w:noProof/>
                      </w:rPr>
                      <w:t xml:space="preserve">[10] </w:t>
                    </w:r>
                  </w:p>
                </w:tc>
                <w:tc>
                  <w:tcPr>
                    <w:tcW w:w="0" w:type="auto"/>
                    <w:hideMark/>
                  </w:tcPr>
                  <w:p w14:paraId="6C01FB9D" w14:textId="77777777" w:rsidR="009B4FFD" w:rsidRDefault="009B4FFD" w:rsidP="009B4FFD">
                    <w:pPr>
                      <w:pStyle w:val="Bibliography"/>
                      <w:jc w:val="left"/>
                      <w:rPr>
                        <w:noProof/>
                      </w:rPr>
                    </w:pPr>
                    <w:r w:rsidRPr="009B4FFD">
                      <w:rPr>
                        <w:noProof/>
                        <w:lang w:val="en-US"/>
                      </w:rPr>
                      <w:t xml:space="preserve">Microsoft, »Entity Framework,« Marts 2015. [Online]. Available: https://www.nuget.org/packages/EntityFramework/6.1.3. </w:t>
                    </w:r>
                    <w:r>
                      <w:rPr>
                        <w:noProof/>
                      </w:rPr>
                      <w:t>[Senest hentet eller vist den 26 5 2016].</w:t>
                    </w:r>
                  </w:p>
                </w:tc>
              </w:tr>
              <w:tr w:rsidR="009B4FFD" w14:paraId="2A43348C" w14:textId="77777777">
                <w:trPr>
                  <w:divId w:val="239753473"/>
                  <w:tblCellSpacing w:w="15" w:type="dxa"/>
                </w:trPr>
                <w:tc>
                  <w:tcPr>
                    <w:tcW w:w="50" w:type="pct"/>
                    <w:hideMark/>
                  </w:tcPr>
                  <w:p w14:paraId="6B75FD03" w14:textId="77777777" w:rsidR="009B4FFD" w:rsidRDefault="009B4FFD" w:rsidP="009B4FFD">
                    <w:pPr>
                      <w:pStyle w:val="Bibliography"/>
                      <w:jc w:val="left"/>
                      <w:rPr>
                        <w:noProof/>
                      </w:rPr>
                    </w:pPr>
                    <w:r>
                      <w:rPr>
                        <w:noProof/>
                      </w:rPr>
                      <w:t xml:space="preserve">[11] </w:t>
                    </w:r>
                  </w:p>
                </w:tc>
                <w:tc>
                  <w:tcPr>
                    <w:tcW w:w="0" w:type="auto"/>
                    <w:hideMark/>
                  </w:tcPr>
                  <w:p w14:paraId="28784D88" w14:textId="77777777" w:rsidR="009B4FFD" w:rsidRDefault="009B4FFD" w:rsidP="009B4FFD">
                    <w:pPr>
                      <w:pStyle w:val="Bibliography"/>
                      <w:jc w:val="left"/>
                      <w:rPr>
                        <w:noProof/>
                      </w:rPr>
                    </w:pPr>
                    <w:r w:rsidRPr="009B4FFD">
                      <w:rPr>
                        <w:noProof/>
                        <w:lang w:val="en-US"/>
                      </w:rPr>
                      <w:t xml:space="preserve">J. Newton-King, »Json.NET,« 3 2016. [Online]. Available: https://www.nuget.org/packages/Newtonsoft.Json/8.0.3. </w:t>
                    </w:r>
                    <w:r>
                      <w:rPr>
                        <w:noProof/>
                      </w:rPr>
                      <w:t>[Senest hentet eller vist den 26 5 2016].</w:t>
                    </w:r>
                  </w:p>
                </w:tc>
              </w:tr>
              <w:tr w:rsidR="009B4FFD" w14:paraId="3B6CB9B8" w14:textId="77777777">
                <w:trPr>
                  <w:divId w:val="239753473"/>
                  <w:tblCellSpacing w:w="15" w:type="dxa"/>
                </w:trPr>
                <w:tc>
                  <w:tcPr>
                    <w:tcW w:w="50" w:type="pct"/>
                    <w:hideMark/>
                  </w:tcPr>
                  <w:p w14:paraId="6F43A60A" w14:textId="77777777" w:rsidR="009B4FFD" w:rsidRDefault="009B4FFD" w:rsidP="009B4FFD">
                    <w:pPr>
                      <w:pStyle w:val="Bibliography"/>
                      <w:jc w:val="left"/>
                      <w:rPr>
                        <w:noProof/>
                      </w:rPr>
                    </w:pPr>
                    <w:r>
                      <w:rPr>
                        <w:noProof/>
                      </w:rPr>
                      <w:t xml:space="preserve">[12] </w:t>
                    </w:r>
                  </w:p>
                </w:tc>
                <w:tc>
                  <w:tcPr>
                    <w:tcW w:w="0" w:type="auto"/>
                    <w:hideMark/>
                  </w:tcPr>
                  <w:p w14:paraId="1145BCE8" w14:textId="77777777" w:rsidR="009B4FFD" w:rsidRDefault="009B4FFD" w:rsidP="009B4FFD">
                    <w:pPr>
                      <w:pStyle w:val="Bibliography"/>
                      <w:jc w:val="left"/>
                      <w:rPr>
                        <w:noProof/>
                      </w:rPr>
                    </w:pPr>
                    <w:r w:rsidRPr="009B4FFD">
                      <w:rPr>
                        <w:noProof/>
                        <w:lang w:val="en-US"/>
                      </w:rPr>
                      <w:t xml:space="preserve">C. Poole, »NUnit,« 4 2016. [Online]. Available: https://www.nuget.org/packages/NUnit/3.2.1. </w:t>
                    </w:r>
                    <w:r>
                      <w:rPr>
                        <w:noProof/>
                      </w:rPr>
                      <w:t>[Senest hentet eller vist den 26 5 2016].</w:t>
                    </w:r>
                  </w:p>
                </w:tc>
              </w:tr>
              <w:tr w:rsidR="009B4FFD" w14:paraId="2F30A338" w14:textId="77777777">
                <w:trPr>
                  <w:divId w:val="239753473"/>
                  <w:tblCellSpacing w:w="15" w:type="dxa"/>
                </w:trPr>
                <w:tc>
                  <w:tcPr>
                    <w:tcW w:w="50" w:type="pct"/>
                    <w:hideMark/>
                  </w:tcPr>
                  <w:p w14:paraId="551D8C7A" w14:textId="77777777" w:rsidR="009B4FFD" w:rsidRDefault="009B4FFD" w:rsidP="009B4FFD">
                    <w:pPr>
                      <w:pStyle w:val="Bibliography"/>
                      <w:jc w:val="left"/>
                      <w:rPr>
                        <w:noProof/>
                      </w:rPr>
                    </w:pPr>
                    <w:r>
                      <w:rPr>
                        <w:noProof/>
                      </w:rPr>
                      <w:t xml:space="preserve">[13] </w:t>
                    </w:r>
                  </w:p>
                </w:tc>
                <w:tc>
                  <w:tcPr>
                    <w:tcW w:w="0" w:type="auto"/>
                    <w:hideMark/>
                  </w:tcPr>
                  <w:p w14:paraId="69A30CD8" w14:textId="77777777" w:rsidR="009B4FFD" w:rsidRDefault="009B4FFD" w:rsidP="009B4FFD">
                    <w:pPr>
                      <w:pStyle w:val="Bibliography"/>
                      <w:jc w:val="left"/>
                      <w:rPr>
                        <w:noProof/>
                      </w:rPr>
                    </w:pPr>
                    <w:r w:rsidRPr="009B4FFD">
                      <w:rPr>
                        <w:noProof/>
                        <w:lang w:val="en-US"/>
                      </w:rPr>
                      <w:t xml:space="preserve">A. Egerton og D. Tchepak, »NSubstitute,« 3 2016. [Online]. Available: https://www.nuget.org/packages/NSubstitute/1.10.0. </w:t>
                    </w:r>
                    <w:r>
                      <w:rPr>
                        <w:noProof/>
                      </w:rPr>
                      <w:t>[Senest hentet eller vist den 26 5 2016].</w:t>
                    </w:r>
                  </w:p>
                </w:tc>
              </w:tr>
              <w:tr w:rsidR="009B4FFD" w14:paraId="376D317F" w14:textId="77777777">
                <w:trPr>
                  <w:divId w:val="239753473"/>
                  <w:tblCellSpacing w:w="15" w:type="dxa"/>
                </w:trPr>
                <w:tc>
                  <w:tcPr>
                    <w:tcW w:w="50" w:type="pct"/>
                    <w:hideMark/>
                  </w:tcPr>
                  <w:p w14:paraId="77F272A2" w14:textId="77777777" w:rsidR="009B4FFD" w:rsidRDefault="009B4FFD" w:rsidP="009B4FFD">
                    <w:pPr>
                      <w:pStyle w:val="Bibliography"/>
                      <w:jc w:val="left"/>
                      <w:rPr>
                        <w:noProof/>
                      </w:rPr>
                    </w:pPr>
                    <w:r>
                      <w:rPr>
                        <w:noProof/>
                      </w:rPr>
                      <w:t xml:space="preserve">[14] </w:t>
                    </w:r>
                  </w:p>
                </w:tc>
                <w:tc>
                  <w:tcPr>
                    <w:tcW w:w="0" w:type="auto"/>
                    <w:hideMark/>
                  </w:tcPr>
                  <w:p w14:paraId="2B24A225" w14:textId="77777777" w:rsidR="009B4FFD" w:rsidRDefault="009B4FFD" w:rsidP="009B4FFD">
                    <w:pPr>
                      <w:pStyle w:val="Bibliography"/>
                      <w:jc w:val="left"/>
                      <w:rPr>
                        <w:noProof/>
                      </w:rPr>
                    </w:pPr>
                    <w:r w:rsidRPr="009B4FFD">
                      <w:rPr>
                        <w:noProof/>
                        <w:lang w:val="en-US"/>
                      </w:rPr>
                      <w:t xml:space="preserve">J. og S. , »WPF Toolkit,« 01 2012. [Online]. Available: https://www.nuget.org/packages/WPFToolkit/3.5.50211.1. </w:t>
                    </w:r>
                    <w:r>
                      <w:rPr>
                        <w:noProof/>
                      </w:rPr>
                      <w:t>[Senest hentet eller vist den 26 5 2016].</w:t>
                    </w:r>
                  </w:p>
                </w:tc>
              </w:tr>
              <w:tr w:rsidR="009B4FFD" w14:paraId="6E3E12C5" w14:textId="77777777">
                <w:trPr>
                  <w:divId w:val="239753473"/>
                  <w:tblCellSpacing w:w="15" w:type="dxa"/>
                </w:trPr>
                <w:tc>
                  <w:tcPr>
                    <w:tcW w:w="50" w:type="pct"/>
                    <w:hideMark/>
                  </w:tcPr>
                  <w:p w14:paraId="7310969F" w14:textId="77777777" w:rsidR="009B4FFD" w:rsidRDefault="009B4FFD" w:rsidP="009B4FFD">
                    <w:pPr>
                      <w:pStyle w:val="Bibliography"/>
                      <w:jc w:val="left"/>
                      <w:rPr>
                        <w:noProof/>
                      </w:rPr>
                    </w:pPr>
                    <w:r>
                      <w:rPr>
                        <w:noProof/>
                      </w:rPr>
                      <w:t xml:space="preserve">[15] </w:t>
                    </w:r>
                  </w:p>
                </w:tc>
                <w:tc>
                  <w:tcPr>
                    <w:tcW w:w="0" w:type="auto"/>
                    <w:hideMark/>
                  </w:tcPr>
                  <w:p w14:paraId="5E6F4886" w14:textId="77777777" w:rsidR="009B4FFD" w:rsidRDefault="009B4FFD" w:rsidP="009B4FFD">
                    <w:pPr>
                      <w:pStyle w:val="Bibliography"/>
                      <w:jc w:val="left"/>
                      <w:rPr>
                        <w:noProof/>
                      </w:rPr>
                    </w:pPr>
                    <w:r w:rsidRPr="009B4FFD">
                      <w:rPr>
                        <w:noProof/>
                        <w:lang w:val="en-US"/>
                      </w:rPr>
                      <w:t xml:space="preserve">L. Bugnion, »Mvvm Light,« 4 2016. [Online]. Available: https://www.nuget.org/packages/MvvmLight/5.2.0/. </w:t>
                    </w:r>
                    <w:r>
                      <w:rPr>
                        <w:noProof/>
                      </w:rPr>
                      <w:t>[Senest hentet eller vist den 26 5 2016].</w:t>
                    </w:r>
                  </w:p>
                </w:tc>
              </w:tr>
            </w:tbl>
            <w:p w14:paraId="2AC847B3" w14:textId="4B4BA9BE" w:rsidR="00C57FAC" w:rsidRDefault="004700AC" w:rsidP="00C57FAC">
              <w:r>
                <w:rPr>
                  <w:b/>
                  <w:bCs/>
                  <w:noProof/>
                </w:rPr>
                <w:fldChar w:fldCharType="end"/>
              </w:r>
            </w:p>
          </w:sdtContent>
        </w:sdt>
      </w:sdtContent>
    </w:sdt>
    <w:sectPr w:rsidR="00C57FAC" w:rsidSect="004409B7">
      <w:headerReference w:type="default" r:id="rId62"/>
      <w:footerReference w:type="default" r:id="rId63"/>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5A2E90" w14:textId="77777777" w:rsidR="003B73FD" w:rsidRDefault="003B73FD" w:rsidP="00FE7579">
      <w:pPr>
        <w:spacing w:after="0" w:line="240" w:lineRule="auto"/>
      </w:pPr>
      <w:r>
        <w:separator/>
      </w:r>
    </w:p>
  </w:endnote>
  <w:endnote w:type="continuationSeparator" w:id="0">
    <w:p w14:paraId="48989EBF" w14:textId="77777777" w:rsidR="003B73FD" w:rsidRDefault="003B73FD"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Content>
      <w:sdt>
        <w:sdtPr>
          <w:id w:val="-1769616900"/>
          <w:docPartObj>
            <w:docPartGallery w:val="Page Numbers (Top of Page)"/>
            <w:docPartUnique/>
          </w:docPartObj>
        </w:sdtPr>
        <w:sdtContent>
          <w:p w14:paraId="7AD76BA4" w14:textId="5F0FC59B" w:rsidR="00F36EAE" w:rsidRDefault="00F36EA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9B4FFD">
              <w:rPr>
                <w:b/>
                <w:bCs/>
                <w:noProof/>
              </w:rPr>
              <w:t>8</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B4FFD">
              <w:rPr>
                <w:b/>
                <w:bCs/>
                <w:noProof/>
              </w:rPr>
              <w:t>29</w:t>
            </w:r>
            <w:r>
              <w:rPr>
                <w:b/>
                <w:bCs/>
                <w:sz w:val="24"/>
                <w:szCs w:val="24"/>
              </w:rPr>
              <w:fldChar w:fldCharType="end"/>
            </w:r>
          </w:p>
        </w:sdtContent>
      </w:sdt>
    </w:sdtContent>
  </w:sdt>
  <w:p w14:paraId="0B93C76D" w14:textId="77777777" w:rsidR="00F36EAE" w:rsidRDefault="00F36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BBFC97" w14:textId="77777777" w:rsidR="003B73FD" w:rsidRDefault="003B73FD" w:rsidP="00FE7579">
      <w:pPr>
        <w:spacing w:after="0" w:line="240" w:lineRule="auto"/>
      </w:pPr>
      <w:r>
        <w:separator/>
      </w:r>
    </w:p>
  </w:footnote>
  <w:footnote w:type="continuationSeparator" w:id="0">
    <w:p w14:paraId="58A5748A" w14:textId="77777777" w:rsidR="003B73FD" w:rsidRDefault="003B73FD"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F36EAE" w:rsidRPr="0013357B" w:rsidRDefault="00F36EAE" w:rsidP="00014447">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7131880" w:rsidR="00F36EAE" w:rsidRPr="0013357B" w:rsidRDefault="00F36EAE" w:rsidP="00014447">
    <w:pPr>
      <w:pStyle w:val="Header"/>
      <w:tabs>
        <w:tab w:val="clear" w:pos="4819"/>
        <w:tab w:val="center" w:pos="4678"/>
      </w:tabs>
    </w:pPr>
    <w:r w:rsidRPr="0013357B">
      <w:tab/>
    </w:r>
    <w:r>
      <w:t>Pristjek220 - Systemarkitektur</w:t>
    </w:r>
    <w:r w:rsidRPr="0013357B">
      <w:tab/>
    </w:r>
    <w:r>
      <w:t>27</w:t>
    </w:r>
    <w:r w:rsidRPr="0013357B">
      <w:t>-</w:t>
    </w:r>
    <w:r>
      <w:t>05</w:t>
    </w:r>
    <w:r w:rsidRPr="0013357B">
      <w:t>-201</w:t>
    </w:r>
    <w:r>
      <w:t>6</w:t>
    </w:r>
  </w:p>
  <w:p w14:paraId="7DF2581B" w14:textId="77777777" w:rsidR="00F36EAE" w:rsidRDefault="00F36E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B5D39"/>
    <w:rsid w:val="001C04C9"/>
    <w:rsid w:val="001E238F"/>
    <w:rsid w:val="001E2EEE"/>
    <w:rsid w:val="00220B91"/>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B73FD"/>
    <w:rsid w:val="003C342B"/>
    <w:rsid w:val="003C7C87"/>
    <w:rsid w:val="003E62AC"/>
    <w:rsid w:val="003F73FA"/>
    <w:rsid w:val="004113E1"/>
    <w:rsid w:val="004156CB"/>
    <w:rsid w:val="00422712"/>
    <w:rsid w:val="004253CA"/>
    <w:rsid w:val="004409B7"/>
    <w:rsid w:val="00445C3F"/>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4FFD"/>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A04AC"/>
    <w:rsid w:val="00AB0E16"/>
    <w:rsid w:val="00AB6A3A"/>
    <w:rsid w:val="00AC6E63"/>
    <w:rsid w:val="00AE5B16"/>
    <w:rsid w:val="00B13243"/>
    <w:rsid w:val="00B24426"/>
    <w:rsid w:val="00B329ED"/>
    <w:rsid w:val="00B43218"/>
    <w:rsid w:val="00B435B5"/>
    <w:rsid w:val="00B652AE"/>
    <w:rsid w:val="00B65C96"/>
    <w:rsid w:val="00B667AD"/>
    <w:rsid w:val="00B7213F"/>
    <w:rsid w:val="00B74D9A"/>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12156"/>
    <w:rsid w:val="00E35180"/>
    <w:rsid w:val="00E40E91"/>
    <w:rsid w:val="00E5370F"/>
    <w:rsid w:val="00E54FF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36EAE"/>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9478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73668754">
      <w:bodyDiv w:val="1"/>
      <w:marLeft w:val="0"/>
      <w:marRight w:val="0"/>
      <w:marTop w:val="0"/>
      <w:marBottom w:val="0"/>
      <w:divBdr>
        <w:top w:val="none" w:sz="0" w:space="0" w:color="auto"/>
        <w:left w:val="none" w:sz="0" w:space="0" w:color="auto"/>
        <w:bottom w:val="none" w:sz="0" w:space="0" w:color="auto"/>
        <w:right w:val="none" w:sz="0" w:space="0" w:color="auto"/>
      </w:divBdr>
    </w:div>
    <w:div w:id="92825770">
      <w:bodyDiv w:val="1"/>
      <w:marLeft w:val="0"/>
      <w:marRight w:val="0"/>
      <w:marTop w:val="0"/>
      <w:marBottom w:val="0"/>
      <w:divBdr>
        <w:top w:val="none" w:sz="0" w:space="0" w:color="auto"/>
        <w:left w:val="none" w:sz="0" w:space="0" w:color="auto"/>
        <w:bottom w:val="none" w:sz="0" w:space="0" w:color="auto"/>
        <w:right w:val="none" w:sz="0" w:space="0" w:color="auto"/>
      </w:divBdr>
    </w:div>
    <w:div w:id="100882802">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192157039">
      <w:bodyDiv w:val="1"/>
      <w:marLeft w:val="0"/>
      <w:marRight w:val="0"/>
      <w:marTop w:val="0"/>
      <w:marBottom w:val="0"/>
      <w:divBdr>
        <w:top w:val="none" w:sz="0" w:space="0" w:color="auto"/>
        <w:left w:val="none" w:sz="0" w:space="0" w:color="auto"/>
        <w:bottom w:val="none" w:sz="0" w:space="0" w:color="auto"/>
        <w:right w:val="none" w:sz="0" w:space="0" w:color="auto"/>
      </w:divBdr>
    </w:div>
    <w:div w:id="196549610">
      <w:bodyDiv w:val="1"/>
      <w:marLeft w:val="0"/>
      <w:marRight w:val="0"/>
      <w:marTop w:val="0"/>
      <w:marBottom w:val="0"/>
      <w:divBdr>
        <w:top w:val="none" w:sz="0" w:space="0" w:color="auto"/>
        <w:left w:val="none" w:sz="0" w:space="0" w:color="auto"/>
        <w:bottom w:val="none" w:sz="0" w:space="0" w:color="auto"/>
        <w:right w:val="none" w:sz="0" w:space="0" w:color="auto"/>
      </w:divBdr>
    </w:div>
    <w:div w:id="239753473">
      <w:bodyDiv w:val="1"/>
      <w:marLeft w:val="0"/>
      <w:marRight w:val="0"/>
      <w:marTop w:val="0"/>
      <w:marBottom w:val="0"/>
      <w:divBdr>
        <w:top w:val="none" w:sz="0" w:space="0" w:color="auto"/>
        <w:left w:val="none" w:sz="0" w:space="0" w:color="auto"/>
        <w:bottom w:val="none" w:sz="0" w:space="0" w:color="auto"/>
        <w:right w:val="none" w:sz="0" w:space="0" w:color="auto"/>
      </w:divBdr>
    </w:div>
    <w:div w:id="247622114">
      <w:bodyDiv w:val="1"/>
      <w:marLeft w:val="0"/>
      <w:marRight w:val="0"/>
      <w:marTop w:val="0"/>
      <w:marBottom w:val="0"/>
      <w:divBdr>
        <w:top w:val="none" w:sz="0" w:space="0" w:color="auto"/>
        <w:left w:val="none" w:sz="0" w:space="0" w:color="auto"/>
        <w:bottom w:val="none" w:sz="0" w:space="0" w:color="auto"/>
        <w:right w:val="none" w:sz="0" w:space="0" w:color="auto"/>
      </w:divBdr>
    </w:div>
    <w:div w:id="253250116">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30642664">
      <w:bodyDiv w:val="1"/>
      <w:marLeft w:val="0"/>
      <w:marRight w:val="0"/>
      <w:marTop w:val="0"/>
      <w:marBottom w:val="0"/>
      <w:divBdr>
        <w:top w:val="none" w:sz="0" w:space="0" w:color="auto"/>
        <w:left w:val="none" w:sz="0" w:space="0" w:color="auto"/>
        <w:bottom w:val="none" w:sz="0" w:space="0" w:color="auto"/>
        <w:right w:val="none" w:sz="0" w:space="0" w:color="auto"/>
      </w:divBdr>
    </w:div>
    <w:div w:id="337193007">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394551437">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5059084">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22071968">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466240110">
      <w:bodyDiv w:val="1"/>
      <w:marLeft w:val="0"/>
      <w:marRight w:val="0"/>
      <w:marTop w:val="0"/>
      <w:marBottom w:val="0"/>
      <w:divBdr>
        <w:top w:val="none" w:sz="0" w:space="0" w:color="auto"/>
        <w:left w:val="none" w:sz="0" w:space="0" w:color="auto"/>
        <w:bottom w:val="none" w:sz="0" w:space="0" w:color="auto"/>
        <w:right w:val="none" w:sz="0" w:space="0" w:color="auto"/>
      </w:divBdr>
    </w:div>
    <w:div w:id="483476274">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20704170">
      <w:bodyDiv w:val="1"/>
      <w:marLeft w:val="0"/>
      <w:marRight w:val="0"/>
      <w:marTop w:val="0"/>
      <w:marBottom w:val="0"/>
      <w:divBdr>
        <w:top w:val="none" w:sz="0" w:space="0" w:color="auto"/>
        <w:left w:val="none" w:sz="0" w:space="0" w:color="auto"/>
        <w:bottom w:val="none" w:sz="0" w:space="0" w:color="auto"/>
        <w:right w:val="none" w:sz="0" w:space="0" w:color="auto"/>
      </w:divBdr>
    </w:div>
    <w:div w:id="543369427">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23797078">
      <w:bodyDiv w:val="1"/>
      <w:marLeft w:val="0"/>
      <w:marRight w:val="0"/>
      <w:marTop w:val="0"/>
      <w:marBottom w:val="0"/>
      <w:divBdr>
        <w:top w:val="none" w:sz="0" w:space="0" w:color="auto"/>
        <w:left w:val="none" w:sz="0" w:space="0" w:color="auto"/>
        <w:bottom w:val="none" w:sz="0" w:space="0" w:color="auto"/>
        <w:right w:val="none" w:sz="0" w:space="0" w:color="auto"/>
      </w:divBdr>
    </w:div>
    <w:div w:id="749036642">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780682875">
      <w:bodyDiv w:val="1"/>
      <w:marLeft w:val="0"/>
      <w:marRight w:val="0"/>
      <w:marTop w:val="0"/>
      <w:marBottom w:val="0"/>
      <w:divBdr>
        <w:top w:val="none" w:sz="0" w:space="0" w:color="auto"/>
        <w:left w:val="none" w:sz="0" w:space="0" w:color="auto"/>
        <w:bottom w:val="none" w:sz="0" w:space="0" w:color="auto"/>
        <w:right w:val="none" w:sz="0" w:space="0" w:color="auto"/>
      </w:divBdr>
    </w:div>
    <w:div w:id="783497492">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05647208">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518987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53290863">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45108267">
      <w:bodyDiv w:val="1"/>
      <w:marLeft w:val="0"/>
      <w:marRight w:val="0"/>
      <w:marTop w:val="0"/>
      <w:marBottom w:val="0"/>
      <w:divBdr>
        <w:top w:val="none" w:sz="0" w:space="0" w:color="auto"/>
        <w:left w:val="none" w:sz="0" w:space="0" w:color="auto"/>
        <w:bottom w:val="none" w:sz="0" w:space="0" w:color="auto"/>
        <w:right w:val="none" w:sz="0" w:space="0" w:color="auto"/>
      </w:divBdr>
    </w:div>
    <w:div w:id="1045521573">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3263537">
      <w:bodyDiv w:val="1"/>
      <w:marLeft w:val="0"/>
      <w:marRight w:val="0"/>
      <w:marTop w:val="0"/>
      <w:marBottom w:val="0"/>
      <w:divBdr>
        <w:top w:val="none" w:sz="0" w:space="0" w:color="auto"/>
        <w:left w:val="none" w:sz="0" w:space="0" w:color="auto"/>
        <w:bottom w:val="none" w:sz="0" w:space="0" w:color="auto"/>
        <w:right w:val="none" w:sz="0" w:space="0" w:color="auto"/>
      </w:divBdr>
    </w:div>
    <w:div w:id="1087196065">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21653094">
      <w:bodyDiv w:val="1"/>
      <w:marLeft w:val="0"/>
      <w:marRight w:val="0"/>
      <w:marTop w:val="0"/>
      <w:marBottom w:val="0"/>
      <w:divBdr>
        <w:top w:val="none" w:sz="0" w:space="0" w:color="auto"/>
        <w:left w:val="none" w:sz="0" w:space="0" w:color="auto"/>
        <w:bottom w:val="none" w:sz="0" w:space="0" w:color="auto"/>
        <w:right w:val="none" w:sz="0" w:space="0" w:color="auto"/>
      </w:divBdr>
    </w:div>
    <w:div w:id="1144466739">
      <w:bodyDiv w:val="1"/>
      <w:marLeft w:val="0"/>
      <w:marRight w:val="0"/>
      <w:marTop w:val="0"/>
      <w:marBottom w:val="0"/>
      <w:divBdr>
        <w:top w:val="none" w:sz="0" w:space="0" w:color="auto"/>
        <w:left w:val="none" w:sz="0" w:space="0" w:color="auto"/>
        <w:bottom w:val="none" w:sz="0" w:space="0" w:color="auto"/>
        <w:right w:val="none" w:sz="0" w:space="0" w:color="auto"/>
      </w:divBdr>
    </w:div>
    <w:div w:id="1161046253">
      <w:bodyDiv w:val="1"/>
      <w:marLeft w:val="0"/>
      <w:marRight w:val="0"/>
      <w:marTop w:val="0"/>
      <w:marBottom w:val="0"/>
      <w:divBdr>
        <w:top w:val="none" w:sz="0" w:space="0" w:color="auto"/>
        <w:left w:val="none" w:sz="0" w:space="0" w:color="auto"/>
        <w:bottom w:val="none" w:sz="0" w:space="0" w:color="auto"/>
        <w:right w:val="none" w:sz="0" w:space="0" w:color="auto"/>
      </w:divBdr>
    </w:div>
    <w:div w:id="1175802626">
      <w:bodyDiv w:val="1"/>
      <w:marLeft w:val="0"/>
      <w:marRight w:val="0"/>
      <w:marTop w:val="0"/>
      <w:marBottom w:val="0"/>
      <w:divBdr>
        <w:top w:val="none" w:sz="0" w:space="0" w:color="auto"/>
        <w:left w:val="none" w:sz="0" w:space="0" w:color="auto"/>
        <w:bottom w:val="none" w:sz="0" w:space="0" w:color="auto"/>
        <w:right w:val="none" w:sz="0" w:space="0" w:color="auto"/>
      </w:divBdr>
    </w:div>
    <w:div w:id="1224484378">
      <w:bodyDiv w:val="1"/>
      <w:marLeft w:val="0"/>
      <w:marRight w:val="0"/>
      <w:marTop w:val="0"/>
      <w:marBottom w:val="0"/>
      <w:divBdr>
        <w:top w:val="none" w:sz="0" w:space="0" w:color="auto"/>
        <w:left w:val="none" w:sz="0" w:space="0" w:color="auto"/>
        <w:bottom w:val="none" w:sz="0" w:space="0" w:color="auto"/>
        <w:right w:val="none" w:sz="0" w:space="0" w:color="auto"/>
      </w:divBdr>
    </w:div>
    <w:div w:id="1227104252">
      <w:bodyDiv w:val="1"/>
      <w:marLeft w:val="0"/>
      <w:marRight w:val="0"/>
      <w:marTop w:val="0"/>
      <w:marBottom w:val="0"/>
      <w:divBdr>
        <w:top w:val="none" w:sz="0" w:space="0" w:color="auto"/>
        <w:left w:val="none" w:sz="0" w:space="0" w:color="auto"/>
        <w:bottom w:val="none" w:sz="0" w:space="0" w:color="auto"/>
        <w:right w:val="none" w:sz="0" w:space="0" w:color="auto"/>
      </w:divBdr>
    </w:div>
    <w:div w:id="1242833997">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282612520">
      <w:bodyDiv w:val="1"/>
      <w:marLeft w:val="0"/>
      <w:marRight w:val="0"/>
      <w:marTop w:val="0"/>
      <w:marBottom w:val="0"/>
      <w:divBdr>
        <w:top w:val="none" w:sz="0" w:space="0" w:color="auto"/>
        <w:left w:val="none" w:sz="0" w:space="0" w:color="auto"/>
        <w:bottom w:val="none" w:sz="0" w:space="0" w:color="auto"/>
        <w:right w:val="none" w:sz="0" w:space="0" w:color="auto"/>
      </w:divBdr>
    </w:div>
    <w:div w:id="1282615200">
      <w:bodyDiv w:val="1"/>
      <w:marLeft w:val="0"/>
      <w:marRight w:val="0"/>
      <w:marTop w:val="0"/>
      <w:marBottom w:val="0"/>
      <w:divBdr>
        <w:top w:val="none" w:sz="0" w:space="0" w:color="auto"/>
        <w:left w:val="none" w:sz="0" w:space="0" w:color="auto"/>
        <w:bottom w:val="none" w:sz="0" w:space="0" w:color="auto"/>
        <w:right w:val="none" w:sz="0" w:space="0" w:color="auto"/>
      </w:divBdr>
    </w:div>
    <w:div w:id="1294873926">
      <w:bodyDiv w:val="1"/>
      <w:marLeft w:val="0"/>
      <w:marRight w:val="0"/>
      <w:marTop w:val="0"/>
      <w:marBottom w:val="0"/>
      <w:divBdr>
        <w:top w:val="none" w:sz="0" w:space="0" w:color="auto"/>
        <w:left w:val="none" w:sz="0" w:space="0" w:color="auto"/>
        <w:bottom w:val="none" w:sz="0" w:space="0" w:color="auto"/>
        <w:right w:val="none" w:sz="0" w:space="0" w:color="auto"/>
      </w:divBdr>
    </w:div>
    <w:div w:id="1366102302">
      <w:bodyDiv w:val="1"/>
      <w:marLeft w:val="0"/>
      <w:marRight w:val="0"/>
      <w:marTop w:val="0"/>
      <w:marBottom w:val="0"/>
      <w:divBdr>
        <w:top w:val="none" w:sz="0" w:space="0" w:color="auto"/>
        <w:left w:val="none" w:sz="0" w:space="0" w:color="auto"/>
        <w:bottom w:val="none" w:sz="0" w:space="0" w:color="auto"/>
        <w:right w:val="none" w:sz="0" w:space="0" w:color="auto"/>
      </w:divBdr>
    </w:div>
    <w:div w:id="1402407504">
      <w:bodyDiv w:val="1"/>
      <w:marLeft w:val="0"/>
      <w:marRight w:val="0"/>
      <w:marTop w:val="0"/>
      <w:marBottom w:val="0"/>
      <w:divBdr>
        <w:top w:val="none" w:sz="0" w:space="0" w:color="auto"/>
        <w:left w:val="none" w:sz="0" w:space="0" w:color="auto"/>
        <w:bottom w:val="none" w:sz="0" w:space="0" w:color="auto"/>
        <w:right w:val="none" w:sz="0" w:space="0" w:color="auto"/>
      </w:divBdr>
    </w:div>
    <w:div w:id="1450121032">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8470537">
      <w:bodyDiv w:val="1"/>
      <w:marLeft w:val="0"/>
      <w:marRight w:val="0"/>
      <w:marTop w:val="0"/>
      <w:marBottom w:val="0"/>
      <w:divBdr>
        <w:top w:val="none" w:sz="0" w:space="0" w:color="auto"/>
        <w:left w:val="none" w:sz="0" w:space="0" w:color="auto"/>
        <w:bottom w:val="none" w:sz="0" w:space="0" w:color="auto"/>
        <w:right w:val="none" w:sz="0" w:space="0" w:color="auto"/>
      </w:divBdr>
    </w:div>
    <w:div w:id="1469857315">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84141665">
      <w:bodyDiv w:val="1"/>
      <w:marLeft w:val="0"/>
      <w:marRight w:val="0"/>
      <w:marTop w:val="0"/>
      <w:marBottom w:val="0"/>
      <w:divBdr>
        <w:top w:val="none" w:sz="0" w:space="0" w:color="auto"/>
        <w:left w:val="none" w:sz="0" w:space="0" w:color="auto"/>
        <w:bottom w:val="none" w:sz="0" w:space="0" w:color="auto"/>
        <w:right w:val="none" w:sz="0" w:space="0" w:color="auto"/>
      </w:divBdr>
    </w:div>
    <w:div w:id="1605110548">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045927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1398415">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90328510">
      <w:bodyDiv w:val="1"/>
      <w:marLeft w:val="0"/>
      <w:marRight w:val="0"/>
      <w:marTop w:val="0"/>
      <w:marBottom w:val="0"/>
      <w:divBdr>
        <w:top w:val="none" w:sz="0" w:space="0" w:color="auto"/>
        <w:left w:val="none" w:sz="0" w:space="0" w:color="auto"/>
        <w:bottom w:val="none" w:sz="0" w:space="0" w:color="auto"/>
        <w:right w:val="none" w:sz="0" w:space="0" w:color="auto"/>
      </w:divBdr>
    </w:div>
    <w:div w:id="1701666459">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796294157">
      <w:bodyDiv w:val="1"/>
      <w:marLeft w:val="0"/>
      <w:marRight w:val="0"/>
      <w:marTop w:val="0"/>
      <w:marBottom w:val="0"/>
      <w:divBdr>
        <w:top w:val="none" w:sz="0" w:space="0" w:color="auto"/>
        <w:left w:val="none" w:sz="0" w:space="0" w:color="auto"/>
        <w:bottom w:val="none" w:sz="0" w:space="0" w:color="auto"/>
        <w:right w:val="none" w:sz="0" w:space="0" w:color="auto"/>
      </w:divBdr>
    </w:div>
    <w:div w:id="1832678787">
      <w:bodyDiv w:val="1"/>
      <w:marLeft w:val="0"/>
      <w:marRight w:val="0"/>
      <w:marTop w:val="0"/>
      <w:marBottom w:val="0"/>
      <w:divBdr>
        <w:top w:val="none" w:sz="0" w:space="0" w:color="auto"/>
        <w:left w:val="none" w:sz="0" w:space="0" w:color="auto"/>
        <w:bottom w:val="none" w:sz="0" w:space="0" w:color="auto"/>
        <w:right w:val="none" w:sz="0" w:space="0" w:color="auto"/>
      </w:divBdr>
    </w:div>
    <w:div w:id="1869639915">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6958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1993292384">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47558598">
      <w:bodyDiv w:val="1"/>
      <w:marLeft w:val="0"/>
      <w:marRight w:val="0"/>
      <w:marTop w:val="0"/>
      <w:marBottom w:val="0"/>
      <w:divBdr>
        <w:top w:val="none" w:sz="0" w:space="0" w:color="auto"/>
        <w:left w:val="none" w:sz="0" w:space="0" w:color="auto"/>
        <w:bottom w:val="none" w:sz="0" w:space="0" w:color="auto"/>
        <w:right w:val="none" w:sz="0" w:space="0" w:color="auto"/>
      </w:divBdr>
    </w:div>
    <w:div w:id="205180370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70571671">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 w:id="2113090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0.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package" Target="embeddings/Microsoft_Visio_Drawing2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4</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5</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6</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7</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8</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9</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Jen12</b:Tag>
    <b:SourceType>InternetSite</b:SourceType>
    <b:Guid>{73517F44-BF8C-4585-8FAD-C66C40AD3C73}</b:Guid>
    <b:Title>WPF Toolkit</b:Title>
    <b:Year>2012</b:Year>
    <b:Month>01</b:Month>
    <b:YearAccessed>2016</b:YearAccessed>
    <b:MonthAccessed>5</b:MonthAccessed>
    <b:DayAccessed>26</b:DayAccessed>
    <b:URL>https://www.nuget.org/packages/WPFToolkit/3.5.50211.1</b:URL>
    <b:Author>
      <b:Author>
        <b:NameList>
          <b:Person>
            <b:First>JenniLe</b:First>
          </b:Person>
          <b:Person>
            <b:First>Shimmy</b:First>
          </b:Person>
        </b:NameList>
      </b:Author>
    </b:Author>
    <b:RefOrder>14</b:RefOrder>
  </b:Source>
  <b:Source>
    <b:Tag>Mic15</b:Tag>
    <b:SourceType>InternetSite</b:SourceType>
    <b:Guid>{168E65CC-76EA-4285-9EDE-D51F64D9EDCF}</b:Guid>
    <b:Author>
      <b:Author>
        <b:Corporate>Microsoft</b:Corporate>
      </b:Author>
    </b:Author>
    <b:Title>Entity Framework</b:Title>
    <b:Year>2015</b:Year>
    <b:Month>Marts</b:Month>
    <b:YearAccessed>2016</b:YearAccessed>
    <b:MonthAccessed>5</b:MonthAccessed>
    <b:DayAccessed>26</b:DayAccessed>
    <b:URL>https://www.nuget.org/packages/EntityFramework/6.1.3</b:URL>
    <b:RefOrder>10</b:RefOrder>
  </b:Source>
  <b:Source>
    <b:Tag>Ege16</b:Tag>
    <b:SourceType>InternetSite</b:SourceType>
    <b:Guid>{A5F66FA0-97DF-42BE-BBB5-0432D6143F00}</b:Guid>
    <b:Title>NSubstitute</b:Title>
    <b:Year>2016</b:Year>
    <b:Month>3</b:Month>
    <b:YearAccessed>2016</b:YearAccessed>
    <b:MonthAccessed>5</b:MonthAccessed>
    <b:DayAccessed>26</b:DayAccessed>
    <b:URL>https://www.nuget.org/packages/NSubstitute/1.10.0</b:URL>
    <b:Author>
      <b:Author>
        <b:NameList>
          <b:Person>
            <b:Last>Egerton</b:Last>
            <b:First>Anthony</b:First>
          </b:Person>
          <b:Person>
            <b:Last>Tchepak</b:Last>
            <b:First>David</b:First>
          </b:Person>
        </b:NameList>
      </b:Author>
    </b:Author>
    <b:RefOrder>13</b:RefOrder>
  </b:Source>
  <b:Source>
    <b:Tag>Poo16</b:Tag>
    <b:SourceType>InternetSite</b:SourceType>
    <b:Guid>{6C31C123-7D3F-4627-96DE-E66190CC42B2}</b:Guid>
    <b:Title>NUnit</b:Title>
    <b:Year>2016</b:Year>
    <b:Month>4</b:Month>
    <b:YearAccessed>2016</b:YearAccessed>
    <b:MonthAccessed>5</b:MonthAccessed>
    <b:DayAccessed>26</b:DayAccessed>
    <b:URL>https://www.nuget.org/packages/NUnit/3.2.1</b:URL>
    <b:Author>
      <b:Author>
        <b:NameList>
          <b:Person>
            <b:Last>Poole</b:Last>
            <b:First>Charlie</b:First>
          </b:Person>
        </b:NameList>
      </b:Author>
    </b:Author>
    <b:RefOrder>12</b:RefOrder>
  </b:Source>
  <b:Source>
    <b:Tag>Jam16</b:Tag>
    <b:SourceType>InternetSite</b:SourceType>
    <b:Guid>{EA857C44-1E4E-4379-9577-C17CB2EE9AD2}</b:Guid>
    <b:Author>
      <b:Author>
        <b:NameList>
          <b:Person>
            <b:Last>Newton-King</b:Last>
            <b:First>James</b:First>
          </b:Person>
        </b:NameList>
      </b:Author>
    </b:Author>
    <b:Title>Json.NET</b:Title>
    <b:Year>2016</b:Year>
    <b:Month>3</b:Month>
    <b:YearAccessed>2016</b:YearAccessed>
    <b:MonthAccessed>5</b:MonthAccessed>
    <b:DayAccessed>26</b:DayAccessed>
    <b:URL>https://www.nuget.org/packages/Newtonsoft.Json/8.0.3</b:URL>
    <b:RefOrder>11</b:RefOrder>
  </b:Source>
  <b:Source>
    <b:Tag>Lau16</b:Tag>
    <b:SourceType>InternetSite</b:SourceType>
    <b:Guid>{DB6D2BFF-1C2B-443A-A448-4A8DDC6918F3}</b:Guid>
    <b:Author>
      <b:Author>
        <b:NameList>
          <b:Person>
            <b:Last>Bugnion</b:Last>
            <b:First>Laurent</b:First>
          </b:Person>
        </b:NameList>
      </b:Author>
    </b:Author>
    <b:Title>Mvvm Light</b:Title>
    <b:Year>2016</b:Year>
    <b:Month>4</b:Month>
    <b:YearAccessed>2016</b:YearAccessed>
    <b:MonthAccessed>5</b:MonthAccessed>
    <b:DayAccessed>26</b:DayAccessed>
    <b:URL>https://www.nuget.org/packages/MvvmLight/5.2.0/</b:URL>
    <b:RefOrder>15</b:RefOrder>
  </b:Source>
  <b:Source>
    <b:Tag>Gru166</b:Tag>
    <b:SourceType>Report</b:SourceType>
    <b:Guid>{5702DE3F-D3B9-4C8F-84B2-0A0653222DF7}</b:Guid>
    <b:Author>
      <b:Author>
        <b:NameList>
          <b:Person>
            <b:Last>Gruppe7</b:Last>
          </b:Person>
        </b:NameList>
      </b:Author>
    </b:Author>
    <b:Title>Brugermanual</b:Title>
    <b:Year>2016</b:Year>
    <b:City>Aarhus</b:City>
    <b:Publisher>Au</b:Publisher>
    <b:RefOrder>1</b:RefOrder>
  </b:Source>
</b:Sources>
</file>

<file path=customXml/itemProps1.xml><?xml version="1.0" encoding="utf-8"?>
<ds:datastoreItem xmlns:ds="http://schemas.openxmlformats.org/officeDocument/2006/customXml" ds:itemID="{10E90F7F-9C12-4C5A-8D24-FE02E0131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1</Pages>
  <Words>5080</Words>
  <Characters>30989</Characters>
  <Application>Microsoft Office Word</Application>
  <DocSecurity>0</DocSecurity>
  <Lines>258</Lines>
  <Paragraphs>7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5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39</cp:revision>
  <cp:lastPrinted>2016-05-22T11:07:00Z</cp:lastPrinted>
  <dcterms:created xsi:type="dcterms:W3CDTF">2016-04-11T07:34:00Z</dcterms:created>
  <dcterms:modified xsi:type="dcterms:W3CDTF">2016-05-26T09:47:00Z</dcterms:modified>
</cp:coreProperties>
</file>